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787EDB" w14:textId="77777777" w:rsidR="00155B45" w:rsidRDefault="00155B45" w:rsidP="002919DF">
      <w:pPr>
        <w:spacing w:after="0"/>
        <w:rPr>
          <w:sz w:val="44"/>
          <w:szCs w:val="44"/>
        </w:rPr>
      </w:pPr>
    </w:p>
    <w:p w14:paraId="7B91D00D" w14:textId="0A18AFD1" w:rsidR="00384872" w:rsidRDefault="00BA7C1D" w:rsidP="0054640D">
      <w:pPr>
        <w:spacing w:after="0"/>
        <w:jc w:val="right"/>
        <w:rPr>
          <w:rFonts w:ascii="Baskerville" w:hAnsi="Baskerville"/>
          <w:sz w:val="56"/>
          <w:szCs w:val="56"/>
        </w:rPr>
      </w:pPr>
      <w:r>
        <w:rPr>
          <w:rFonts w:ascii="Baskerville" w:hAnsi="Baskerville"/>
          <w:sz w:val="56"/>
          <w:szCs w:val="56"/>
        </w:rPr>
        <w:t>40K</w:t>
      </w:r>
      <w:r w:rsidR="002919DF" w:rsidRPr="00F10E1C">
        <w:rPr>
          <w:rFonts w:ascii="Baskerville" w:hAnsi="Baskerville"/>
          <w:sz w:val="56"/>
          <w:szCs w:val="56"/>
        </w:rPr>
        <w:t>H</w:t>
      </w:r>
      <w:r w:rsidR="00F10E1C" w:rsidRPr="00F10E1C">
        <w:rPr>
          <w:rFonts w:ascii="Baskerville" w:hAnsi="Baskerville"/>
          <w:sz w:val="56"/>
          <w:szCs w:val="56"/>
        </w:rPr>
        <w:t>D</w:t>
      </w:r>
    </w:p>
    <w:p w14:paraId="291A1340" w14:textId="0F0587E7" w:rsidR="00BA7C1D" w:rsidRDefault="0054640D" w:rsidP="0054640D">
      <w:pPr>
        <w:spacing w:after="0"/>
        <w:jc w:val="right"/>
        <w:rPr>
          <w:rFonts w:ascii="Baskerville" w:hAnsi="Baskerville"/>
          <w:sz w:val="32"/>
          <w:szCs w:val="32"/>
        </w:rPr>
      </w:pPr>
      <w:r>
        <w:rPr>
          <w:rFonts w:ascii="Baskerville" w:hAnsi="Baskerville"/>
          <w:sz w:val="32"/>
          <w:szCs w:val="32"/>
        </w:rPr>
        <w:t xml:space="preserve">Douglas Gromek </w:t>
      </w:r>
    </w:p>
    <w:p w14:paraId="0986864E" w14:textId="76136357" w:rsidR="0054640D" w:rsidRPr="0054640D" w:rsidRDefault="0054640D" w:rsidP="0054640D">
      <w:pPr>
        <w:spacing w:after="0"/>
        <w:jc w:val="right"/>
        <w:rPr>
          <w:rFonts w:ascii="Baskerville" w:hAnsi="Baskerville"/>
          <w:sz w:val="32"/>
          <w:szCs w:val="32"/>
        </w:rPr>
      </w:pPr>
      <w:r>
        <w:rPr>
          <w:rFonts w:ascii="Baskerville" w:hAnsi="Baskerville"/>
          <w:sz w:val="32"/>
          <w:szCs w:val="32"/>
        </w:rPr>
        <w:t>Geoffrey Kitchner</w:t>
      </w:r>
    </w:p>
    <w:p w14:paraId="12B30D93" w14:textId="5FDB5403" w:rsidR="002919DF" w:rsidRDefault="002919DF" w:rsidP="002919DF">
      <w:pPr>
        <w:spacing w:after="0"/>
        <w:rPr>
          <w:sz w:val="32"/>
          <w:szCs w:val="32"/>
        </w:rPr>
      </w:pPr>
    </w:p>
    <w:p w14:paraId="57C5A48B" w14:textId="77777777" w:rsidR="0054640D" w:rsidRPr="0054640D" w:rsidRDefault="0054640D" w:rsidP="002919DF">
      <w:pPr>
        <w:spacing w:after="0"/>
        <w:rPr>
          <w:sz w:val="32"/>
          <w:szCs w:val="32"/>
        </w:rPr>
      </w:pPr>
    </w:p>
    <w:p w14:paraId="5626A48D" w14:textId="5EFC264B" w:rsidR="002919DF" w:rsidRPr="00163578" w:rsidRDefault="002919DF" w:rsidP="002919DF">
      <w:pPr>
        <w:spacing w:after="0"/>
        <w:rPr>
          <w:rFonts w:ascii="Copperplate Gothic Bold" w:hAnsi="Copperplate Gothic Bold"/>
          <w:sz w:val="72"/>
          <w:szCs w:val="72"/>
        </w:rPr>
      </w:pPr>
      <w:r w:rsidRPr="00163578">
        <w:rPr>
          <w:rFonts w:ascii="Copperplate Gothic Bold" w:hAnsi="Copperplate Gothic Bold"/>
          <w:sz w:val="72"/>
          <w:szCs w:val="72"/>
        </w:rPr>
        <w:t>Dragons and Dungeons in the Dark</w:t>
      </w:r>
    </w:p>
    <w:p w14:paraId="06B0189D" w14:textId="77777777" w:rsidR="00163578" w:rsidRPr="0054640D" w:rsidRDefault="00163578" w:rsidP="002919DF">
      <w:pPr>
        <w:spacing w:after="0"/>
        <w:rPr>
          <w:sz w:val="32"/>
          <w:szCs w:val="32"/>
        </w:rPr>
      </w:pPr>
    </w:p>
    <w:p w14:paraId="2B62B705" w14:textId="7989D5DE" w:rsidR="00F10E1C" w:rsidRPr="0054640D" w:rsidRDefault="002919DF" w:rsidP="002919DF">
      <w:pPr>
        <w:spacing w:after="0"/>
        <w:rPr>
          <w:rFonts w:ascii="Baskerville" w:hAnsi="Baskerville"/>
          <w:sz w:val="72"/>
          <w:szCs w:val="72"/>
        </w:rPr>
      </w:pPr>
      <w:r w:rsidRPr="0054640D">
        <w:rPr>
          <w:rFonts w:ascii="Baskerville" w:hAnsi="Baskerville"/>
          <w:sz w:val="72"/>
          <w:szCs w:val="72"/>
        </w:rPr>
        <w:t>Requirements Document</w:t>
      </w:r>
    </w:p>
    <w:p w14:paraId="4B873C23" w14:textId="77777777" w:rsidR="0054640D" w:rsidRPr="0054640D" w:rsidRDefault="0054640D" w:rsidP="002919DF">
      <w:pPr>
        <w:spacing w:after="0"/>
        <w:rPr>
          <w:rFonts w:ascii="Baskerville" w:hAnsi="Baskerville"/>
          <w:sz w:val="32"/>
          <w:szCs w:val="32"/>
        </w:rPr>
      </w:pPr>
    </w:p>
    <w:p w14:paraId="1A759D27" w14:textId="0167A6C3" w:rsidR="00163578" w:rsidRDefault="0054640D" w:rsidP="002919DF">
      <w:pPr>
        <w:spacing w:after="0"/>
        <w:rPr>
          <w:sz w:val="56"/>
          <w:szCs w:val="56"/>
        </w:rPr>
      </w:pPr>
      <w:r>
        <w:rPr>
          <w:noProof/>
          <w:sz w:val="56"/>
          <w:szCs w:val="56"/>
        </w:rPr>
        <w:drawing>
          <wp:inline distT="0" distB="0" distL="0" distR="0" wp14:anchorId="4C024CC7" wp14:editId="50F609C8">
            <wp:extent cx="3029878" cy="2871470"/>
            <wp:effectExtent l="0" t="0" r="0" b="0"/>
            <wp:docPr id="11" name="Picture 11" descr="Dragons%20and%20Dungeons%20in%20the%20D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ragons%20and%20Dungeons%20in%20the%20Dark.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29878" cy="2871470"/>
                    </a:xfrm>
                    <a:prstGeom prst="rect">
                      <a:avLst/>
                    </a:prstGeom>
                    <a:noFill/>
                    <a:ln>
                      <a:noFill/>
                    </a:ln>
                  </pic:spPr>
                </pic:pic>
              </a:graphicData>
            </a:graphic>
          </wp:inline>
        </w:drawing>
      </w:r>
    </w:p>
    <w:p w14:paraId="37DE97C4" w14:textId="77777777" w:rsidR="0054640D" w:rsidRDefault="0054640D" w:rsidP="002919DF">
      <w:pPr>
        <w:spacing w:after="0"/>
        <w:rPr>
          <w:sz w:val="56"/>
          <w:szCs w:val="56"/>
        </w:rPr>
      </w:pPr>
    </w:p>
    <w:p w14:paraId="379AFCA6" w14:textId="77777777" w:rsidR="0027670A" w:rsidRDefault="0027670A" w:rsidP="002919DF">
      <w:pPr>
        <w:spacing w:after="0"/>
        <w:rPr>
          <w:sz w:val="56"/>
          <w:szCs w:val="56"/>
        </w:rPr>
      </w:pPr>
    </w:p>
    <w:p w14:paraId="27ECDD96" w14:textId="77777777" w:rsidR="0054640D" w:rsidRDefault="0054640D" w:rsidP="002919DF">
      <w:pPr>
        <w:spacing w:after="0"/>
        <w:rPr>
          <w:sz w:val="28"/>
          <w:szCs w:val="28"/>
        </w:rPr>
      </w:pPr>
    </w:p>
    <w:p w14:paraId="653720AB" w14:textId="49595DF0" w:rsidR="002919DF" w:rsidRDefault="002919DF" w:rsidP="00163578">
      <w:pPr>
        <w:shd w:val="clear" w:color="auto" w:fill="D0CECE" w:themeFill="background2" w:themeFillShade="E6"/>
        <w:spacing w:after="0"/>
        <w:rPr>
          <w:sz w:val="28"/>
          <w:szCs w:val="28"/>
        </w:rPr>
      </w:pPr>
      <w:r w:rsidRPr="00163578">
        <w:rPr>
          <w:sz w:val="28"/>
          <w:szCs w:val="28"/>
        </w:rPr>
        <w:lastRenderedPageBreak/>
        <w:t>Introduction:</w:t>
      </w:r>
      <w:r w:rsidR="00580594">
        <w:rPr>
          <w:sz w:val="28"/>
          <w:szCs w:val="28"/>
        </w:rPr>
        <w:t xml:space="preserve"> (GK)</w:t>
      </w:r>
    </w:p>
    <w:p w14:paraId="4D682B56" w14:textId="36CB8BF1" w:rsidR="002919DF" w:rsidRDefault="002919DF" w:rsidP="002919DF">
      <w:pPr>
        <w:spacing w:after="0"/>
        <w:rPr>
          <w:sz w:val="28"/>
          <w:szCs w:val="28"/>
        </w:rPr>
      </w:pPr>
    </w:p>
    <w:p w14:paraId="08AA272F" w14:textId="73F8DFFE" w:rsidR="002919DF" w:rsidRPr="006E1CCC" w:rsidRDefault="002919DF" w:rsidP="00163578">
      <w:pPr>
        <w:ind w:left="720"/>
        <w:rPr>
          <w:rFonts w:cstheme="minorHAnsi"/>
        </w:rPr>
      </w:pPr>
      <w:r w:rsidRPr="006E1CCC">
        <w:rPr>
          <w:rFonts w:eastAsia="Times New Roman" w:cstheme="minorHAnsi"/>
        </w:rPr>
        <w:t xml:space="preserve">The </w:t>
      </w:r>
      <w:r w:rsidR="00580594" w:rsidRPr="006E1CCC">
        <w:rPr>
          <w:rFonts w:eastAsia="Times New Roman" w:cstheme="minorHAnsi"/>
        </w:rPr>
        <w:t>purpose</w:t>
      </w:r>
      <w:r w:rsidRPr="006E1CCC">
        <w:rPr>
          <w:rFonts w:eastAsia="Times New Roman" w:cstheme="minorHAnsi"/>
        </w:rPr>
        <w:t xml:space="preserve"> of this document is to encapsulate the functions and requirements of the </w:t>
      </w:r>
      <w:r w:rsidRPr="006E1CCC">
        <w:rPr>
          <w:rFonts w:eastAsia="Times New Roman" w:cstheme="minorHAnsi"/>
          <w:i/>
        </w:rPr>
        <w:t>Dragons and Dungeons in the Dark</w:t>
      </w:r>
      <w:r w:rsidRPr="006E1CCC">
        <w:rPr>
          <w:rFonts w:eastAsia="Times New Roman" w:cstheme="minorHAnsi"/>
        </w:rPr>
        <w:t xml:space="preserve"> application. Within these pages are the detailed descriptions of the functions and the utilities offered to the player. The </w:t>
      </w:r>
      <w:r w:rsidRPr="006E1CCC">
        <w:rPr>
          <w:rFonts w:eastAsia="Times New Roman" w:cstheme="minorHAnsi"/>
          <w:i/>
        </w:rPr>
        <w:t>Description Model</w:t>
      </w:r>
      <w:r w:rsidRPr="006E1CCC">
        <w:rPr>
          <w:rFonts w:eastAsia="Times New Roman" w:cstheme="minorHAnsi"/>
        </w:rPr>
        <w:t xml:space="preserve"> will lay out the requirements of the system. </w:t>
      </w:r>
      <w:r w:rsidR="001A619A" w:rsidRPr="006E1CCC">
        <w:rPr>
          <w:rFonts w:eastAsia="Times New Roman" w:cstheme="minorHAnsi"/>
        </w:rPr>
        <w:t>It</w:t>
      </w:r>
      <w:r w:rsidRPr="006E1CCC">
        <w:rPr>
          <w:rFonts w:eastAsia="Times New Roman" w:cstheme="minorHAnsi"/>
        </w:rPr>
        <w:t xml:space="preserve"> describes the specific actions of each object in the application. The </w:t>
      </w:r>
      <w:r w:rsidRPr="006E1CCC">
        <w:rPr>
          <w:rFonts w:eastAsia="Times New Roman" w:cstheme="minorHAnsi"/>
          <w:i/>
        </w:rPr>
        <w:t>Class Diagram</w:t>
      </w:r>
      <w:r w:rsidRPr="006E1CCC">
        <w:rPr>
          <w:rFonts w:eastAsia="Times New Roman" w:cstheme="minorHAnsi"/>
        </w:rPr>
        <w:t xml:space="preserve"> will display all of the objects, attributes and known methods in the system. </w:t>
      </w:r>
      <w:r w:rsidR="00ED328E" w:rsidRPr="006E1CCC">
        <w:rPr>
          <w:rFonts w:eastAsia="Times New Roman" w:cstheme="minorHAnsi"/>
        </w:rPr>
        <w:t>It</w:t>
      </w:r>
      <w:r w:rsidRPr="006E1CCC">
        <w:rPr>
          <w:rFonts w:eastAsia="Times New Roman" w:cstheme="minorHAnsi"/>
        </w:rPr>
        <w:t xml:space="preserve"> will clarify the methods available to the player through the objects present in the application. The </w:t>
      </w:r>
      <w:r w:rsidRPr="006E1CCC">
        <w:rPr>
          <w:rFonts w:eastAsia="Times New Roman" w:cstheme="minorHAnsi"/>
          <w:i/>
        </w:rPr>
        <w:t xml:space="preserve">Use Case Diagram </w:t>
      </w:r>
      <w:r w:rsidRPr="006E1CCC">
        <w:rPr>
          <w:rFonts w:eastAsia="Times New Roman" w:cstheme="minorHAnsi"/>
        </w:rPr>
        <w:t xml:space="preserve">will examine all possible uses of the system. The </w:t>
      </w:r>
      <w:r w:rsidR="00ED328E" w:rsidRPr="006E1CCC">
        <w:rPr>
          <w:rFonts w:eastAsia="Times New Roman" w:cstheme="minorHAnsi"/>
        </w:rPr>
        <w:t>d</w:t>
      </w:r>
      <w:r w:rsidRPr="006E1CCC">
        <w:rPr>
          <w:rFonts w:eastAsia="Times New Roman" w:cstheme="minorHAnsi"/>
        </w:rPr>
        <w:t xml:space="preserve">iagram will display the relationship between the separate functions of the application and the player. The </w:t>
      </w:r>
      <w:r w:rsidRPr="006E1CCC">
        <w:rPr>
          <w:rFonts w:eastAsia="Times New Roman" w:cstheme="minorHAnsi"/>
          <w:i/>
        </w:rPr>
        <w:t>Use Case Scenarios</w:t>
      </w:r>
      <w:r w:rsidRPr="006E1CCC">
        <w:rPr>
          <w:rFonts w:eastAsia="Times New Roman" w:cstheme="minorHAnsi"/>
        </w:rPr>
        <w:t xml:space="preserve"> will sketch all activity events and the exceptions possible with them. </w:t>
      </w:r>
      <w:r w:rsidR="00ED328E" w:rsidRPr="006E1CCC">
        <w:rPr>
          <w:rFonts w:eastAsia="Times New Roman" w:cstheme="minorHAnsi"/>
        </w:rPr>
        <w:t xml:space="preserve">It </w:t>
      </w:r>
      <w:r w:rsidRPr="006E1CCC">
        <w:rPr>
          <w:rFonts w:eastAsia="Times New Roman" w:cstheme="minorHAnsi"/>
        </w:rPr>
        <w:t xml:space="preserve">will dissect the specific interactions between the player and the application. The </w:t>
      </w:r>
      <w:r w:rsidRPr="006E1CCC">
        <w:rPr>
          <w:rFonts w:eastAsia="Times New Roman" w:cstheme="minorHAnsi"/>
          <w:i/>
        </w:rPr>
        <w:t>Systems Sequence Charts</w:t>
      </w:r>
      <w:r w:rsidRPr="006E1CCC">
        <w:rPr>
          <w:rFonts w:eastAsia="Times New Roman" w:cstheme="minorHAnsi"/>
        </w:rPr>
        <w:t xml:space="preserve"> will provide further detail on each </w:t>
      </w:r>
      <w:r w:rsidRPr="006E1CCC">
        <w:rPr>
          <w:rFonts w:eastAsia="Times New Roman" w:cstheme="minorHAnsi"/>
          <w:i/>
          <w:iCs/>
        </w:rPr>
        <w:t>Use Case Scenario</w:t>
      </w:r>
      <w:r w:rsidRPr="006E1CCC">
        <w:rPr>
          <w:rFonts w:eastAsia="Times New Roman" w:cstheme="minorHAnsi"/>
        </w:rPr>
        <w:t>. The</w:t>
      </w:r>
      <w:r w:rsidRPr="006E1CCC">
        <w:rPr>
          <w:rFonts w:eastAsia="Times New Roman" w:cstheme="minorHAnsi"/>
          <w:i/>
        </w:rPr>
        <w:t xml:space="preserve"> </w:t>
      </w:r>
      <w:r w:rsidR="00ED328E" w:rsidRPr="006E1CCC">
        <w:rPr>
          <w:rFonts w:eastAsia="Times New Roman" w:cstheme="minorHAnsi"/>
        </w:rPr>
        <w:t xml:space="preserve">charts </w:t>
      </w:r>
      <w:r w:rsidRPr="006E1CCC">
        <w:rPr>
          <w:rFonts w:cstheme="minorHAnsi"/>
        </w:rPr>
        <w:t>will show the specific data sent between the player and the application</w:t>
      </w:r>
    </w:p>
    <w:p w14:paraId="12C4942F" w14:textId="77777777" w:rsidR="00163578" w:rsidRPr="00163578" w:rsidRDefault="00163578" w:rsidP="00163578">
      <w:pPr>
        <w:ind w:left="720"/>
        <w:rPr>
          <w:rFonts w:ascii="Times New Roman" w:hAnsi="Times New Roman" w:cs="Times New Roman"/>
        </w:rPr>
      </w:pPr>
    </w:p>
    <w:p w14:paraId="41C0FE55" w14:textId="75C092E1" w:rsidR="002919DF" w:rsidRDefault="002919DF" w:rsidP="00163578">
      <w:pPr>
        <w:shd w:val="clear" w:color="auto" w:fill="D0CECE" w:themeFill="background2" w:themeFillShade="E6"/>
        <w:spacing w:after="0"/>
        <w:rPr>
          <w:sz w:val="28"/>
          <w:szCs w:val="28"/>
        </w:rPr>
      </w:pPr>
      <w:r>
        <w:rPr>
          <w:sz w:val="28"/>
          <w:szCs w:val="28"/>
        </w:rPr>
        <w:t>Description Model:</w:t>
      </w:r>
      <w:r w:rsidR="00580594">
        <w:rPr>
          <w:sz w:val="28"/>
          <w:szCs w:val="28"/>
        </w:rPr>
        <w:t xml:space="preserve"> (DG)</w:t>
      </w:r>
    </w:p>
    <w:p w14:paraId="6AD16D38" w14:textId="17C7564A" w:rsidR="002919DF" w:rsidRDefault="002919DF" w:rsidP="002919DF">
      <w:pPr>
        <w:spacing w:after="0"/>
        <w:rPr>
          <w:sz w:val="28"/>
          <w:szCs w:val="28"/>
        </w:rPr>
      </w:pPr>
    </w:p>
    <w:p w14:paraId="7C7BEEEA" w14:textId="77777777" w:rsidR="002919DF" w:rsidRPr="00792016" w:rsidRDefault="002919DF" w:rsidP="002919DF">
      <w:pPr>
        <w:spacing w:after="0"/>
        <w:rPr>
          <w:b/>
          <w:bCs/>
        </w:rPr>
      </w:pPr>
      <w:r w:rsidRPr="00792016">
        <w:rPr>
          <w:b/>
          <w:bCs/>
        </w:rPr>
        <w:t>Initial Requirements</w:t>
      </w:r>
    </w:p>
    <w:p w14:paraId="3989900D" w14:textId="77777777" w:rsidR="002919DF" w:rsidRDefault="002919DF" w:rsidP="002919DF">
      <w:pPr>
        <w:spacing w:after="0"/>
      </w:pPr>
    </w:p>
    <w:p w14:paraId="6D68251A" w14:textId="4C42AF80" w:rsidR="002919DF" w:rsidRDefault="002919DF" w:rsidP="002919DF">
      <w:pPr>
        <w:spacing w:after="0"/>
        <w:ind w:left="720"/>
      </w:pPr>
      <w:r>
        <w:t>Dragons and Dungeons in the Dark is an application designed to be a supplemental aid for RPG</w:t>
      </w:r>
      <w:r w:rsidR="00580594">
        <w:t xml:space="preserve"> (</w:t>
      </w:r>
      <w:r w:rsidR="00ED328E">
        <w:t>role playing game</w:t>
      </w:r>
      <w:r w:rsidR="00580594">
        <w:t xml:space="preserve">) </w:t>
      </w:r>
      <w:r>
        <w:t xml:space="preserve">players. As such, the majority of its features are designed to work offline. </w:t>
      </w:r>
      <w:r w:rsidR="0004518F">
        <w:t>R</w:t>
      </w:r>
      <w:r>
        <w:t xml:space="preserve">egardless of </w:t>
      </w:r>
      <w:r w:rsidR="00C643B4">
        <w:t>I</w:t>
      </w:r>
      <w:r>
        <w:t>nternet connectivity</w:t>
      </w:r>
      <w:r w:rsidR="0004518F">
        <w:t>, the player will be able to use every feature of the application</w:t>
      </w:r>
      <w:r w:rsidR="00580594">
        <w:t xml:space="preserve"> except for the share character option. </w:t>
      </w:r>
      <w:r>
        <w:t>This increases the situations in which the player will be able to take advantage of our app, as well as decreases expected data charge</w:t>
      </w:r>
      <w:r w:rsidR="00580594">
        <w:t xml:space="preserve">s </w:t>
      </w:r>
      <w:r>
        <w:t xml:space="preserve">and battery drain. </w:t>
      </w:r>
      <w:r w:rsidR="00580594">
        <w:t>The share character option is a supplemental function of the app and is not necessary for the pl</w:t>
      </w:r>
      <w:r w:rsidR="00C643B4">
        <w:t>a</w:t>
      </w:r>
      <w:r w:rsidR="00580594">
        <w:t xml:space="preserve">yer to get full use out of the app. </w:t>
      </w:r>
    </w:p>
    <w:p w14:paraId="4F64433E" w14:textId="77777777" w:rsidR="002919DF" w:rsidRDefault="002919DF" w:rsidP="002919DF">
      <w:pPr>
        <w:spacing w:after="0"/>
      </w:pPr>
    </w:p>
    <w:p w14:paraId="54747179" w14:textId="77777777" w:rsidR="002919DF" w:rsidRPr="00792016" w:rsidRDefault="002919DF" w:rsidP="002919DF">
      <w:pPr>
        <w:spacing w:after="0"/>
        <w:rPr>
          <w:b/>
          <w:bCs/>
        </w:rPr>
      </w:pPr>
      <w:r w:rsidRPr="00792016">
        <w:rPr>
          <w:b/>
          <w:bCs/>
        </w:rPr>
        <w:t>Security</w:t>
      </w:r>
    </w:p>
    <w:p w14:paraId="12320188" w14:textId="77777777" w:rsidR="002919DF" w:rsidRDefault="002919DF" w:rsidP="002919DF">
      <w:pPr>
        <w:spacing w:after="0"/>
        <w:ind w:left="720"/>
      </w:pPr>
    </w:p>
    <w:p w14:paraId="23717854" w14:textId="271F0FF7" w:rsidR="002919DF" w:rsidRDefault="002919DF" w:rsidP="002919DF">
      <w:pPr>
        <w:spacing w:after="0"/>
        <w:ind w:left="720"/>
      </w:pPr>
      <w:r>
        <w:t>No login or customer information is stored within the application. All information entered by the user is assu</w:t>
      </w:r>
      <w:r w:rsidR="006F6892">
        <w:t>med to be fictional in nature and</w:t>
      </w:r>
      <w:r>
        <w:t xml:space="preserve"> has zero security risk i</w:t>
      </w:r>
      <w:r w:rsidR="00580594">
        <w:t xml:space="preserve">f a breach </w:t>
      </w:r>
      <w:r w:rsidR="00EC7E30">
        <w:t>occurred</w:t>
      </w:r>
      <w:r>
        <w:t xml:space="preserve">. If the player chooses to share their character information to social media, their login information will all be handled </w:t>
      </w:r>
      <w:r w:rsidR="0032725F">
        <w:t xml:space="preserve">solely </w:t>
      </w:r>
      <w:r>
        <w:t>through the 3</w:t>
      </w:r>
      <w:r w:rsidRPr="005C5FBF">
        <w:rPr>
          <w:vertAlign w:val="superscript"/>
        </w:rPr>
        <w:t>rd</w:t>
      </w:r>
      <w:r>
        <w:t xml:space="preserve"> party social media sites. All data being sent to social media websites will be protected only to the minimums required by those websites. Interaction between the app and the phone consists solely of the character save slots which hold a simple database storing all character information. Programming best practices will be used to ensure device integrity is not compromised by the app. </w:t>
      </w:r>
    </w:p>
    <w:p w14:paraId="5321F1A7" w14:textId="025B68CC" w:rsidR="002919DF" w:rsidRDefault="002919DF" w:rsidP="002919DF">
      <w:pPr>
        <w:spacing w:after="0"/>
      </w:pPr>
    </w:p>
    <w:p w14:paraId="07D001C0" w14:textId="51DFD999" w:rsidR="002D3503" w:rsidRDefault="002D3503" w:rsidP="002919DF">
      <w:pPr>
        <w:spacing w:after="0"/>
      </w:pPr>
    </w:p>
    <w:p w14:paraId="13ABB1EB" w14:textId="3CD54BC7" w:rsidR="002D3503" w:rsidRDefault="002D3503" w:rsidP="002919DF">
      <w:pPr>
        <w:spacing w:after="0"/>
      </w:pPr>
    </w:p>
    <w:p w14:paraId="77C4672C" w14:textId="77777777" w:rsidR="0027670A" w:rsidRDefault="0027670A" w:rsidP="002919DF">
      <w:pPr>
        <w:spacing w:after="0"/>
      </w:pPr>
    </w:p>
    <w:p w14:paraId="5DC8EF1A" w14:textId="77777777" w:rsidR="002D3503" w:rsidRDefault="002D3503" w:rsidP="002919DF">
      <w:pPr>
        <w:spacing w:after="0"/>
      </w:pPr>
    </w:p>
    <w:p w14:paraId="584063EA" w14:textId="77777777" w:rsidR="002919DF" w:rsidRPr="00792016" w:rsidRDefault="002919DF" w:rsidP="002919DF">
      <w:pPr>
        <w:spacing w:after="0"/>
        <w:rPr>
          <w:b/>
          <w:bCs/>
        </w:rPr>
      </w:pPr>
      <w:r w:rsidRPr="00792016">
        <w:rPr>
          <w:b/>
          <w:bCs/>
        </w:rPr>
        <w:lastRenderedPageBreak/>
        <w:t>Processes</w:t>
      </w:r>
    </w:p>
    <w:p w14:paraId="3945F674" w14:textId="77777777" w:rsidR="002919DF" w:rsidRDefault="002919DF" w:rsidP="002919DF">
      <w:pPr>
        <w:spacing w:after="0"/>
      </w:pPr>
    </w:p>
    <w:p w14:paraId="4C0C8FF0" w14:textId="77777777" w:rsidR="002919DF" w:rsidRPr="00792016" w:rsidRDefault="002919DF" w:rsidP="002919DF">
      <w:pPr>
        <w:spacing w:after="0"/>
        <w:rPr>
          <w:u w:val="single"/>
        </w:rPr>
      </w:pPr>
      <w:r w:rsidRPr="00792016">
        <w:rPr>
          <w:u w:val="single"/>
        </w:rPr>
        <w:t>Title and Main Menu:</w:t>
      </w:r>
    </w:p>
    <w:p w14:paraId="18FAD530" w14:textId="130B4E3D" w:rsidR="002919DF" w:rsidRDefault="002919DF" w:rsidP="002919DF">
      <w:pPr>
        <w:spacing w:after="0"/>
        <w:ind w:left="720"/>
      </w:pPr>
      <w:r>
        <w:t xml:space="preserve">After launching </w:t>
      </w:r>
      <w:r w:rsidR="00C80861">
        <w:t>the app,</w:t>
      </w:r>
      <w:r>
        <w:t xml:space="preserve"> the player will see a title screen displaying the app</w:t>
      </w:r>
      <w:r w:rsidR="00C80861">
        <w:t>lication</w:t>
      </w:r>
      <w:r w:rsidR="00C353CF">
        <w:t>’</w:t>
      </w:r>
      <w:r w:rsidR="00C80861">
        <w:t xml:space="preserve">s name </w:t>
      </w:r>
      <w:r>
        <w:t>and logo</w:t>
      </w:r>
      <w:r w:rsidR="00C80861">
        <w:t>,</w:t>
      </w:r>
      <w:r>
        <w:t xml:space="preserve"> which will be displayed until loading has finished. The player will then be automatically brought to the main menu. First time players will then have to choose to either “Create New Character” or “Create New Random Character”. Each option will have its own button </w:t>
      </w:r>
      <w:r w:rsidR="00C80861">
        <w:t xml:space="preserve">located </w:t>
      </w:r>
      <w:r>
        <w:t xml:space="preserve">below the save slots. </w:t>
      </w:r>
      <w:r w:rsidR="00C353CF">
        <w:t xml:space="preserve">There will be three slots fields on the screen. Each slot will display empty if it has no character saved there. If there is a save present, the date and time of the last time it was opened will be shown in the slot. </w:t>
      </w:r>
      <w:r>
        <w:t xml:space="preserve">After selecting their choice, along with a save slot, the player will then go through the process of creating their new character. Also available on the login screen will be the option to share their character to social media. This is accomplished by selecting the “Share Character” button. The final button on the main menu will be the “quit” button which closes the application. </w:t>
      </w:r>
    </w:p>
    <w:p w14:paraId="69D15499" w14:textId="77777777" w:rsidR="002919DF" w:rsidRDefault="002919DF" w:rsidP="002919DF">
      <w:pPr>
        <w:spacing w:after="0"/>
      </w:pPr>
    </w:p>
    <w:p w14:paraId="1EA75A56" w14:textId="77777777" w:rsidR="002919DF" w:rsidRPr="00B36C27" w:rsidRDefault="002919DF" w:rsidP="002919DF">
      <w:pPr>
        <w:spacing w:after="0"/>
        <w:rPr>
          <w:u w:val="single"/>
        </w:rPr>
      </w:pPr>
      <w:r w:rsidRPr="00B36C27">
        <w:rPr>
          <w:u w:val="single"/>
        </w:rPr>
        <w:t>Create New Character:</w:t>
      </w:r>
    </w:p>
    <w:p w14:paraId="1541462C" w14:textId="76B57A3E" w:rsidR="002919DF" w:rsidRDefault="002919DF" w:rsidP="002919DF">
      <w:pPr>
        <w:spacing w:after="0"/>
        <w:ind w:left="720"/>
      </w:pPr>
      <w:r>
        <w:t xml:space="preserve">The player is able to choose this feature by selecting the “Create New Character” button located in the main menu. After clicking this button, the user will then be asked to choose an available save slot in order to create their character. If </w:t>
      </w:r>
      <w:r w:rsidR="00E05801">
        <w:t>all save slots are filled</w:t>
      </w:r>
      <w:r>
        <w:t xml:space="preserve">, a message will inform the user that there is </w:t>
      </w:r>
      <w:r w:rsidR="00E05801">
        <w:t>no open slot</w:t>
      </w:r>
      <w:r>
        <w:t>, and ask the player if they want to overwrite an existing character. The player will then have the option to either continue and create a new character in a used save slot, or quit back to the main menu. Once a save slot has been selected, the player will be presented with the character trait page where they will be required to manually fill in their character</w:t>
      </w:r>
      <w:r w:rsidR="00C441AB">
        <w:t>’</w:t>
      </w:r>
      <w:r>
        <w:t>s name, race, class, alignment, and background. After selecting “finished”, the player will be brought to the character stat page where a built-in dice rolling function will automatically calculate the character</w:t>
      </w:r>
      <w:r w:rsidR="00537DC6">
        <w:t>’</w:t>
      </w:r>
      <w:r>
        <w:t xml:space="preserve">s strength, dexterity, constitution, intelligence, wisdom, and charisma. The </w:t>
      </w:r>
      <w:r w:rsidR="00DC5306">
        <w:t>dice roll results will be automatically presented to the user, with no animation or sound effects</w:t>
      </w:r>
      <w:r>
        <w:t>. After selecting “Continue onto Items”, the player will be presented with the item and armor generation page where the built-in dice rolling function will automatically calculate the character</w:t>
      </w:r>
      <w:r w:rsidR="00537DC6">
        <w:t>’</w:t>
      </w:r>
      <w:r>
        <w:t xml:space="preserve">s items and armor. The player will then be shown the generated items. The player then will select the “Finished” button and be presented with the option to either “Quit Without Saving”, “Save and Quit”, or “Save and Continue”. If the player selects the third option, </w:t>
      </w:r>
      <w:r w:rsidR="00DC5306">
        <w:t>their</w:t>
      </w:r>
      <w:r>
        <w:t xml:space="preserve"> character will be saved a</w:t>
      </w:r>
      <w:r w:rsidR="00537DC6">
        <w:t>nd they will be automatically</w:t>
      </w:r>
      <w:r>
        <w:t xml:space="preserve"> brought to the main character sheet. </w:t>
      </w:r>
    </w:p>
    <w:p w14:paraId="042DD0EB" w14:textId="77777777" w:rsidR="002919DF" w:rsidRDefault="002919DF" w:rsidP="002919DF">
      <w:pPr>
        <w:spacing w:after="0"/>
      </w:pPr>
    </w:p>
    <w:p w14:paraId="6CB46D0F" w14:textId="77777777" w:rsidR="002919DF" w:rsidRPr="00A44511" w:rsidRDefault="002919DF" w:rsidP="002919DF">
      <w:pPr>
        <w:spacing w:after="0"/>
        <w:rPr>
          <w:u w:val="single"/>
        </w:rPr>
      </w:pPr>
      <w:r w:rsidRPr="00A44511">
        <w:rPr>
          <w:u w:val="single"/>
        </w:rPr>
        <w:t>Create Random Character</w:t>
      </w:r>
    </w:p>
    <w:p w14:paraId="60C8C04C" w14:textId="37DEC4A7" w:rsidR="002919DF" w:rsidRDefault="002919DF" w:rsidP="002919DF">
      <w:pPr>
        <w:spacing w:after="0"/>
        <w:ind w:left="720"/>
      </w:pPr>
      <w:r>
        <w:t xml:space="preserve">If the player selects the “Create Random Character” button on the main menu, a new character will be created without any input from the player. The process follows the exact same steps as the “Create New Character” option, except everything will happen invisibly without </w:t>
      </w:r>
      <w:r w:rsidR="002C7E7D">
        <w:t>player input</w:t>
      </w:r>
      <w:r>
        <w:t>. After confirming a save slo</w:t>
      </w:r>
      <w:r w:rsidR="00537DC6">
        <w:t>t to create the new character</w:t>
      </w:r>
      <w:r>
        <w:t xml:space="preserve">, the app will automatically generate all character traits, stats, items and armor. </w:t>
      </w:r>
      <w:r w:rsidR="00537DC6">
        <w:t>The player will then be shown a</w:t>
      </w:r>
      <w:r>
        <w:t xml:space="preserve"> summary page showing everything that was just generated. The same three save/quit options as in the “Create Random Character” process will then be presented to the player. </w:t>
      </w:r>
    </w:p>
    <w:p w14:paraId="10861A86" w14:textId="3C103A55" w:rsidR="002919DF" w:rsidRDefault="002919DF" w:rsidP="002919DF">
      <w:pPr>
        <w:spacing w:after="0"/>
      </w:pPr>
    </w:p>
    <w:p w14:paraId="559A9696" w14:textId="71BCE413" w:rsidR="00E05801" w:rsidRDefault="00E05801" w:rsidP="002919DF">
      <w:pPr>
        <w:spacing w:after="0"/>
      </w:pPr>
    </w:p>
    <w:p w14:paraId="76869679" w14:textId="77777777" w:rsidR="006E1CCC" w:rsidRDefault="006E1CCC" w:rsidP="002919DF">
      <w:pPr>
        <w:spacing w:after="0"/>
      </w:pPr>
    </w:p>
    <w:p w14:paraId="758AC3CD" w14:textId="77777777" w:rsidR="00E05801" w:rsidRDefault="00E05801" w:rsidP="002919DF">
      <w:pPr>
        <w:spacing w:after="0"/>
      </w:pPr>
    </w:p>
    <w:p w14:paraId="03B44446" w14:textId="77777777" w:rsidR="002919DF" w:rsidRPr="00A44511" w:rsidRDefault="002919DF" w:rsidP="002919DF">
      <w:pPr>
        <w:spacing w:after="0"/>
        <w:rPr>
          <w:u w:val="single"/>
        </w:rPr>
      </w:pPr>
      <w:r w:rsidRPr="00A44511">
        <w:rPr>
          <w:u w:val="single"/>
        </w:rPr>
        <w:t>Character sheet</w:t>
      </w:r>
    </w:p>
    <w:p w14:paraId="35ABF0BF" w14:textId="254B8386" w:rsidR="002919DF" w:rsidRDefault="002919DF" w:rsidP="002919DF">
      <w:pPr>
        <w:tabs>
          <w:tab w:val="left" w:pos="8562"/>
        </w:tabs>
        <w:spacing w:after="0"/>
        <w:ind w:left="720"/>
      </w:pPr>
      <w:r>
        <w:t>The Character Sheet acts as the main screen that will be disp</w:t>
      </w:r>
      <w:r w:rsidR="00944391">
        <w:t>layed throughout the game. It</w:t>
      </w:r>
      <w:r>
        <w:t xml:space="preserve"> can be accessed immediately after a</w:t>
      </w:r>
      <w:r w:rsidR="00944391">
        <w:t xml:space="preserve"> new character has been created,</w:t>
      </w:r>
      <w:r>
        <w:t xml:space="preserve"> or if a character has been created previously, by selecting the save slot for that character from the main menu. The chara</w:t>
      </w:r>
      <w:r w:rsidR="00944391">
        <w:t>cter sheet is broken down into four</w:t>
      </w:r>
      <w:r>
        <w:t xml:space="preserve"> main sections. This includes character stats, items, equipment, and level. </w:t>
      </w:r>
      <w:r w:rsidR="009C37B0">
        <w:t xml:space="preserve">The center of the screen displays all the character information that the player will be able to change as the game progresses. </w:t>
      </w:r>
      <w:r>
        <w:t>To change any of these values, the player selects the value and a text box appears that allows for manual entry of numbers. The very top of the screen displays the static character information. This includes the name, race, class, alignment, and background. Underneath</w:t>
      </w:r>
      <w:r w:rsidR="009C37B0">
        <w:t xml:space="preserve"> the character information are three</w:t>
      </w:r>
      <w:r>
        <w:t xml:space="preserve"> tabs that allow the player to access the rulebook, comment sheet, </w:t>
      </w:r>
      <w:r w:rsidR="004C25FB">
        <w:t xml:space="preserve">and dice roller. Clicking </w:t>
      </w:r>
      <w:r>
        <w:t>any of these tabs opens up a new window overlaid over the character sheet.  In the top left of the screen will be a menu button. Selecting this will open up a drop-down menu that lets the player select a settings option, save their character</w:t>
      </w:r>
      <w:r w:rsidR="00923EE4">
        <w:t xml:space="preserve">, or quit the game. </w:t>
      </w:r>
    </w:p>
    <w:p w14:paraId="203F9586" w14:textId="77777777" w:rsidR="002919DF" w:rsidRDefault="002919DF" w:rsidP="002919DF">
      <w:pPr>
        <w:spacing w:after="0"/>
      </w:pPr>
    </w:p>
    <w:p w14:paraId="4257E9C1" w14:textId="77777777" w:rsidR="002919DF" w:rsidRPr="00760D29" w:rsidRDefault="002919DF" w:rsidP="002919DF">
      <w:pPr>
        <w:spacing w:after="0"/>
        <w:rPr>
          <w:u w:val="single"/>
        </w:rPr>
      </w:pPr>
      <w:r w:rsidRPr="00760D29">
        <w:rPr>
          <w:u w:val="single"/>
        </w:rPr>
        <w:t>Roll Dice</w:t>
      </w:r>
    </w:p>
    <w:p w14:paraId="41AF742B" w14:textId="63B75CBF" w:rsidR="002919DF" w:rsidRDefault="002919DF" w:rsidP="002919DF">
      <w:pPr>
        <w:spacing w:after="0"/>
        <w:ind w:left="720"/>
      </w:pPr>
      <w:r>
        <w:t xml:space="preserve">The roll dice option will be accessed by clicking on the “Roll” tab located </w:t>
      </w:r>
      <w:r w:rsidR="002D3503">
        <w:t>below</w:t>
      </w:r>
      <w:r>
        <w:t xml:space="preserve"> the character information. Selecting this option opens up a separate</w:t>
      </w:r>
      <w:r w:rsidR="002D3503">
        <w:t>,</w:t>
      </w:r>
      <w:r>
        <w:t xml:space="preserve"> overlaid window. Within this window will be a textbox allowing the user to enter the number of dice th</w:t>
      </w:r>
      <w:r w:rsidR="00D54203">
        <w:t>ey would like to roll (between one and twenty dice). There</w:t>
      </w:r>
      <w:r>
        <w:t xml:space="preserve"> will be another text box below the first one that allows the user to select how many sides the dice they </w:t>
      </w:r>
      <w:r w:rsidR="00D54203">
        <w:t>are rolling will have (between two and one hundred</w:t>
      </w:r>
      <w:r>
        <w:t xml:space="preserve">). To the right of both of these textboxes will be an image that updates to display a visual depiction of how many dice/how many sides the user has selected. Attempting to enter invalid numbers into either of this fields will result in an error </w:t>
      </w:r>
      <w:r w:rsidR="00D54203">
        <w:t>message, and the field will reset</w:t>
      </w:r>
      <w:r>
        <w:t xml:space="preserve"> back to blank. Once the player has entered valid numbers, they will be able </w:t>
      </w:r>
      <w:r w:rsidR="00D54203">
        <w:t xml:space="preserve">to </w:t>
      </w:r>
      <w:r>
        <w:t>select a “Roll Dice” button which</w:t>
      </w:r>
      <w:r w:rsidR="00B825EA">
        <w:t xml:space="preserve"> </w:t>
      </w:r>
      <w:r>
        <w:t>then calculate</w:t>
      </w:r>
      <w:r w:rsidR="00D54203">
        <w:t>s</w:t>
      </w:r>
      <w:r>
        <w:t xml:space="preserve"> a random roll(s). The results of the individual dice rolls, as well as the sum, min, and max will be displayed in the window. The player will then be able to re-roll, enter new numbers and re-roll, or quit rolling and close the menu. The last used number of dice and sides will be saved when the roll menu is closed. </w:t>
      </w:r>
      <w:r w:rsidR="002D3503">
        <w:t xml:space="preserve">Upon reopening the roll tab, the text fields for both the dice number and dice sides will be automatically populated with the previous settings. </w:t>
      </w:r>
    </w:p>
    <w:p w14:paraId="70A5C65E" w14:textId="22B80866" w:rsidR="002D3503" w:rsidRDefault="002D3503" w:rsidP="002D3503">
      <w:pPr>
        <w:spacing w:after="0"/>
      </w:pPr>
    </w:p>
    <w:p w14:paraId="0926FB76" w14:textId="6901A3D9" w:rsidR="002D3503" w:rsidRPr="00B825EA" w:rsidRDefault="002D3503" w:rsidP="002D3503">
      <w:pPr>
        <w:spacing w:after="0"/>
        <w:rPr>
          <w:u w:val="single"/>
        </w:rPr>
      </w:pPr>
      <w:r w:rsidRPr="00B825EA">
        <w:rPr>
          <w:u w:val="single"/>
        </w:rPr>
        <w:t>Comment</w:t>
      </w:r>
      <w:r w:rsidR="00034972">
        <w:rPr>
          <w:u w:val="single"/>
        </w:rPr>
        <w:t>s</w:t>
      </w:r>
      <w:r w:rsidRPr="00B825EA">
        <w:rPr>
          <w:u w:val="single"/>
        </w:rPr>
        <w:t xml:space="preserve"> Sheet</w:t>
      </w:r>
    </w:p>
    <w:p w14:paraId="4C1AA2EE" w14:textId="6ACB5E8F" w:rsidR="002D3503" w:rsidRDefault="002D3503" w:rsidP="00805376">
      <w:pPr>
        <w:spacing w:after="0"/>
        <w:ind w:left="720"/>
      </w:pPr>
      <w:r>
        <w:t>The comment</w:t>
      </w:r>
      <w:r w:rsidR="00034972">
        <w:t>s</w:t>
      </w:r>
      <w:r>
        <w:t xml:space="preserve"> sheet will be accessed by clicking on the “Comments” tab located below the character i</w:t>
      </w:r>
      <w:r w:rsidR="00F71616">
        <w:t xml:space="preserve">nformation. Selecting this </w:t>
      </w:r>
      <w:r>
        <w:t xml:space="preserve">opens up a separate, overlaid window. The comment sheet will start as a blank window that functions exactly like a notepad. The player will be able to click anywhere within the sheet and add text. </w:t>
      </w:r>
      <w:r w:rsidR="00B825EA">
        <w:t xml:space="preserve">The player will also be able to delete any text that they have added. </w:t>
      </w:r>
      <w:r>
        <w:t>Clicking anywhere within the sheet wi</w:t>
      </w:r>
      <w:r w:rsidR="00E132B3">
        <w:t>ll</w:t>
      </w:r>
      <w:r>
        <w:t xml:space="preserve"> automatically bring up the phones virtual keyboard. </w:t>
      </w:r>
      <w:r w:rsidR="00B825EA">
        <w:t xml:space="preserve">When the player is done adding text, they can click the “finished” button at the bottom of the sheet. The current state of the comment sheet will then be saved and the overlaid window will be closed, returning the player to the character sheet. </w:t>
      </w:r>
      <w:r w:rsidR="00DC5306">
        <w:t xml:space="preserve">Each comment sheet is unique to the save slot and only one sheet is allowed per character. </w:t>
      </w:r>
    </w:p>
    <w:p w14:paraId="0088A4B3" w14:textId="152311D0" w:rsidR="002D3503" w:rsidRDefault="002D3503" w:rsidP="002D3503">
      <w:pPr>
        <w:spacing w:after="0"/>
      </w:pPr>
    </w:p>
    <w:p w14:paraId="7D6F2789" w14:textId="78E6AFC3" w:rsidR="002D3503" w:rsidRPr="00805376" w:rsidRDefault="002D3503" w:rsidP="002D3503">
      <w:pPr>
        <w:spacing w:after="0"/>
        <w:rPr>
          <w:u w:val="single"/>
        </w:rPr>
      </w:pPr>
      <w:r w:rsidRPr="00805376">
        <w:rPr>
          <w:u w:val="single"/>
        </w:rPr>
        <w:t xml:space="preserve">Rulebook </w:t>
      </w:r>
    </w:p>
    <w:p w14:paraId="7E56F7C2" w14:textId="0DBD0777" w:rsidR="00D6369E" w:rsidRDefault="00B825EA" w:rsidP="00805376">
      <w:pPr>
        <w:spacing w:after="0"/>
        <w:ind w:left="720"/>
      </w:pPr>
      <w:r>
        <w:t xml:space="preserve">The rulebook is accessed by clicking on the “Rulebook” tab located below the character information. Selecting this opens up a separate, overlaid window. The rulebook is an exact text copy of the current version of the official Dungeons and Dragons® rules. Once the rulebook window is open, the player will be able to use a scroll bar to traverse the document. </w:t>
      </w:r>
      <w:r w:rsidR="00916E08">
        <w:t xml:space="preserve">A search button will be located at the bottom of the rulebook window that allows the </w:t>
      </w:r>
      <w:r w:rsidR="00DC4B01">
        <w:t>player</w:t>
      </w:r>
      <w:r w:rsidR="00916E08">
        <w:t xml:space="preserve"> to more quickly </w:t>
      </w:r>
      <w:r w:rsidR="00880517">
        <w:t>navigate</w:t>
      </w:r>
      <w:r w:rsidR="00916E08">
        <w:t xml:space="preserve"> the rules. Once the player clicks this button, an empty text field will be displayed on the to</w:t>
      </w:r>
      <w:r w:rsidR="00880517">
        <w:t xml:space="preserve">p, </w:t>
      </w:r>
      <w:r w:rsidR="00916E08">
        <w:t>right of the comment sheet.</w:t>
      </w:r>
      <w:r>
        <w:t xml:space="preserve"> The </w:t>
      </w:r>
      <w:r w:rsidR="00DC4B01">
        <w:t>player</w:t>
      </w:r>
      <w:r>
        <w:t xml:space="preserve"> can click on this field and enter any text. The </w:t>
      </w:r>
      <w:r w:rsidR="00DC4B01">
        <w:t>player</w:t>
      </w:r>
      <w:r>
        <w:t xml:space="preserve"> will then be told how many occurrences of their search item appears in the rules. Small up/down arrows located right next to the search box will allow the player to jump between </w:t>
      </w:r>
      <w:r w:rsidR="002D3AFF">
        <w:t>occurrences</w:t>
      </w:r>
      <w:r>
        <w:t xml:space="preserve"> of their search criteria. If no results are found, a “No Results” error message will be displayed. The rulebook is not able to be edited in anyway by the player. Once the player is done, they can click the “</w:t>
      </w:r>
      <w:r w:rsidR="00916E08">
        <w:t xml:space="preserve">Finished Search” button to close the search text field. The player can click the “Close Rulebook” button at </w:t>
      </w:r>
      <w:r w:rsidR="007C44D6">
        <w:t>any time</w:t>
      </w:r>
      <w:r w:rsidR="00916E08">
        <w:t xml:space="preserve"> in order to close the rules window and return to the character sheet. </w:t>
      </w:r>
      <w:r w:rsidR="00691142">
        <w:t xml:space="preserve">The current rulebook page will be stored when it is closed, and will automatically be displayed when the rulebook is next opened. </w:t>
      </w:r>
    </w:p>
    <w:p w14:paraId="3552B36B" w14:textId="77777777" w:rsidR="00691142" w:rsidRDefault="00691142" w:rsidP="002D3503">
      <w:pPr>
        <w:spacing w:after="0"/>
      </w:pPr>
    </w:p>
    <w:p w14:paraId="666B2D37" w14:textId="3BA396AA" w:rsidR="00D6369E" w:rsidRPr="00506C00" w:rsidRDefault="00D6369E" w:rsidP="002D3503">
      <w:pPr>
        <w:spacing w:after="0"/>
        <w:rPr>
          <w:u w:val="single"/>
        </w:rPr>
      </w:pPr>
      <w:r w:rsidRPr="00506C00">
        <w:rPr>
          <w:u w:val="single"/>
        </w:rPr>
        <w:t>Character Sharing</w:t>
      </w:r>
    </w:p>
    <w:p w14:paraId="3023AC16" w14:textId="78413748" w:rsidR="00F356A7" w:rsidRDefault="00506C00" w:rsidP="00CD171C">
      <w:pPr>
        <w:spacing w:after="0"/>
        <w:ind w:left="720"/>
      </w:pPr>
      <w:r>
        <w:t xml:space="preserve">The player can share their character to social media by using the “Share Character” button located on the main menu. After clicking, the player will be asked to choose a valid save slot. If all save slots are currently empty. An error message “No valid save slots” will be presented to the user, and they will be returned to the main menu. </w:t>
      </w:r>
      <w:r w:rsidR="00C34FA7">
        <w:t xml:space="preserve"> </w:t>
      </w:r>
      <w:r w:rsidR="00F356A7">
        <w:t>In order to share their character, the player must have a linked social media account</w:t>
      </w:r>
      <w:r w:rsidR="00CD171C">
        <w:t xml:space="preserve">. The player will select the social media site they would like to share to, and then be asked to sign-in to their account (all sign-in information and processes are handled by external links provided by the social media website </w:t>
      </w:r>
      <w:r w:rsidR="00790613">
        <w:t>API’s</w:t>
      </w:r>
      <w:r w:rsidR="00CD171C">
        <w:t xml:space="preserve">. At no point will the application interact with this data). </w:t>
      </w:r>
    </w:p>
    <w:p w14:paraId="39A5CCD6" w14:textId="5E9DEA03" w:rsidR="00CD171C" w:rsidRDefault="00C34FA7" w:rsidP="00CD171C">
      <w:pPr>
        <w:spacing w:after="0"/>
        <w:ind w:left="720"/>
      </w:pPr>
      <w:r>
        <w:t>There are two share options the user can choose betwee</w:t>
      </w:r>
      <w:r w:rsidR="00CD171C">
        <w:t>n.</w:t>
      </w:r>
    </w:p>
    <w:p w14:paraId="5FA49B67" w14:textId="3B06E659" w:rsidR="00CD171C" w:rsidRDefault="00CD171C" w:rsidP="00CD171C">
      <w:pPr>
        <w:pStyle w:val="ListParagraph"/>
        <w:numPr>
          <w:ilvl w:val="0"/>
          <w:numId w:val="3"/>
        </w:numPr>
        <w:spacing w:after="0"/>
      </w:pPr>
      <w:r>
        <w:t>“Share Full Game State”: Create a document which compiles all static and dynamic character information</w:t>
      </w:r>
      <w:r w:rsidR="00100C15">
        <w:t xml:space="preserve">. This option also includes </w:t>
      </w:r>
      <w:r>
        <w:t>the user’s comments, and all roll-conditions and results</w:t>
      </w:r>
    </w:p>
    <w:p w14:paraId="630DD874" w14:textId="587CF65C" w:rsidR="00CD171C" w:rsidRDefault="00CD171C" w:rsidP="00CD171C">
      <w:pPr>
        <w:pStyle w:val="ListParagraph"/>
        <w:numPr>
          <w:ilvl w:val="0"/>
          <w:numId w:val="3"/>
        </w:numPr>
        <w:spacing w:after="0"/>
      </w:pPr>
      <w:r>
        <w:t>“Share Character State”: Create a document which compiles all static and dynamic character information.</w:t>
      </w:r>
    </w:p>
    <w:p w14:paraId="4D041185" w14:textId="4988BE79" w:rsidR="00CD171C" w:rsidRDefault="00CD171C" w:rsidP="00CD171C">
      <w:pPr>
        <w:spacing w:after="0"/>
        <w:ind w:left="720"/>
      </w:pPr>
      <w:r>
        <w:t>After the character has been shared, the use</w:t>
      </w:r>
      <w:r w:rsidR="008A2A0C">
        <w:t>r</w:t>
      </w:r>
      <w:r>
        <w:t xml:space="preserve"> will be presented with a “Share Successful” message, and automatically be returned to the main menu. </w:t>
      </w:r>
    </w:p>
    <w:p w14:paraId="0DD7CE74" w14:textId="3B985FEB" w:rsidR="00506C00" w:rsidRDefault="00CD171C" w:rsidP="00CD171C">
      <w:pPr>
        <w:spacing w:after="0"/>
        <w:ind w:left="720"/>
      </w:pPr>
      <w:r>
        <w:t xml:space="preserve"> </w:t>
      </w:r>
      <w:r w:rsidR="00C34FA7">
        <w:t xml:space="preserve"> </w:t>
      </w:r>
    </w:p>
    <w:p w14:paraId="7660C955" w14:textId="7A18B856" w:rsidR="00D6369E" w:rsidRDefault="00D6369E" w:rsidP="002D3503">
      <w:pPr>
        <w:spacing w:after="0"/>
      </w:pPr>
    </w:p>
    <w:p w14:paraId="6E21CB4A" w14:textId="0ACDE289" w:rsidR="00691142" w:rsidRPr="00506C00" w:rsidRDefault="00D6369E" w:rsidP="002D3503">
      <w:pPr>
        <w:spacing w:after="0"/>
        <w:rPr>
          <w:u w:val="single"/>
        </w:rPr>
      </w:pPr>
      <w:r w:rsidRPr="00506C00">
        <w:rPr>
          <w:u w:val="single"/>
        </w:rPr>
        <w:t>Save Slots</w:t>
      </w:r>
    </w:p>
    <w:p w14:paraId="64AAD24B" w14:textId="2F8051A7" w:rsidR="00691142" w:rsidRDefault="00691142" w:rsidP="00506C00">
      <w:pPr>
        <w:spacing w:after="0"/>
        <w:ind w:left="720"/>
      </w:pPr>
      <w:r>
        <w:t>Besides the initial download and storage of the application, the character save slots are the only interaction between the application and the phone</w:t>
      </w:r>
      <w:r w:rsidR="008A2A0C">
        <w:t>’</w:t>
      </w:r>
      <w:r>
        <w:t xml:space="preserve">s internal storage. </w:t>
      </w:r>
      <w:r w:rsidR="002D3AFF">
        <w:t>The player can choose to save their character while they have the character sheet open. Clicking on the drop down “menu” button in the top left corner of the characte</w:t>
      </w:r>
      <w:r w:rsidR="008A2A0C">
        <w:t>r sheet displays the “</w:t>
      </w:r>
      <w:r w:rsidR="003F17F8">
        <w:t>S</w:t>
      </w:r>
      <w:r w:rsidR="008A2A0C">
        <w:t>ettings”</w:t>
      </w:r>
      <w:r w:rsidR="002D3AFF">
        <w:t>, “</w:t>
      </w:r>
      <w:r w:rsidR="003F17F8">
        <w:t>S</w:t>
      </w:r>
      <w:r w:rsidR="002D3AFF">
        <w:t xml:space="preserve">ave </w:t>
      </w:r>
      <w:r w:rsidR="003F17F8">
        <w:t>C</w:t>
      </w:r>
      <w:r w:rsidR="002D3AFF">
        <w:t>hara</w:t>
      </w:r>
      <w:r w:rsidR="008A2A0C">
        <w:t>cter”, and “Quit” options</w:t>
      </w:r>
      <w:r w:rsidR="002D3AFF">
        <w:t>. Selecting save character prompts the player to choose between either “Save and Continue” or “Save and Quit”</w:t>
      </w:r>
      <w:r w:rsidR="00E77E8A">
        <w:t xml:space="preserve">. Regardless of which option is selected, the </w:t>
      </w:r>
      <w:r w:rsidR="00E77E8A">
        <w:lastRenderedPageBreak/>
        <w:t>player will be asked to choose a valid save slot. An empty save slot, or a save slot with a character already in it can be chosen. The player will then have to confirm that they want to overwrite the save slot. After confirming, the current state of the character will be saved. This state includes data from the character sheet, comments tab, roll settings, game settings, and rulebook page. The same steps will occur if the player cho</w:t>
      </w:r>
      <w:r w:rsidR="00F54F29">
        <w:t>o</w:t>
      </w:r>
      <w:r w:rsidR="00E77E8A">
        <w:t>se</w:t>
      </w:r>
      <w:r w:rsidR="00F54F29">
        <w:t>s</w:t>
      </w:r>
      <w:r w:rsidR="00E77E8A">
        <w:t xml:space="preserve"> the “save and quit” option. If that option has been chosen, the player will be returned to the main menu. </w:t>
      </w:r>
      <w:r w:rsidR="00A43AAD">
        <w:t xml:space="preserve">On the main menu, a delete option will be presented next to each save slot that the player can use if they want to delete a previous character. </w:t>
      </w:r>
    </w:p>
    <w:p w14:paraId="6FB3A7D2" w14:textId="5A3A05AB" w:rsidR="00D6369E" w:rsidRDefault="00D6369E" w:rsidP="002D3503">
      <w:pPr>
        <w:spacing w:after="0"/>
      </w:pPr>
    </w:p>
    <w:p w14:paraId="7EF85DFD" w14:textId="7E032647" w:rsidR="00D6369E" w:rsidRPr="005F37A7" w:rsidRDefault="00D6369E" w:rsidP="002D3503">
      <w:pPr>
        <w:spacing w:after="0"/>
        <w:rPr>
          <w:u w:val="single"/>
        </w:rPr>
      </w:pPr>
      <w:r w:rsidRPr="005F37A7">
        <w:rPr>
          <w:u w:val="single"/>
        </w:rPr>
        <w:t>Customizable Settings</w:t>
      </w:r>
    </w:p>
    <w:p w14:paraId="5CD312BC" w14:textId="5FE248D2" w:rsidR="0049523C" w:rsidRDefault="0049523C" w:rsidP="00944F63">
      <w:pPr>
        <w:spacing w:after="0"/>
        <w:ind w:left="720"/>
      </w:pPr>
      <w:r>
        <w:t>The game settings can be changed while the character sheet is open. The setting</w:t>
      </w:r>
      <w:r w:rsidR="00155B45">
        <w:t>s</w:t>
      </w:r>
      <w:r>
        <w:t xml:space="preserve"> are accessed by clicking on the drop down “</w:t>
      </w:r>
      <w:r w:rsidR="00944F63">
        <w:t>M</w:t>
      </w:r>
      <w:r>
        <w:t xml:space="preserve">enu” button located on the top left of the character sheet. </w:t>
      </w:r>
      <w:r w:rsidR="00AA3020">
        <w:t>Clicking on the “</w:t>
      </w:r>
      <w:r w:rsidR="00944F63">
        <w:t>S</w:t>
      </w:r>
      <w:r w:rsidR="00AA3020">
        <w:t>ettings” option opens up a single, overlaid window that displays all game settings. From here, the player can change three settings. Sound can be toggled “On”</w:t>
      </w:r>
      <w:proofErr w:type="gramStart"/>
      <w:r w:rsidR="00AA3020">
        <w:t>/”Off</w:t>
      </w:r>
      <w:proofErr w:type="gramEnd"/>
      <w:r w:rsidR="00AA3020">
        <w:t xml:space="preserve">” </w:t>
      </w:r>
      <w:r w:rsidR="00155B45">
        <w:t>using</w:t>
      </w:r>
      <w:r w:rsidR="00AA3020">
        <w:t xml:space="preserve"> check boxes. Dark mode can be toggled “On”</w:t>
      </w:r>
      <w:proofErr w:type="gramStart"/>
      <w:r w:rsidR="00AA3020">
        <w:t>/”Off</w:t>
      </w:r>
      <w:proofErr w:type="gramEnd"/>
      <w:r w:rsidR="00AA3020">
        <w:t xml:space="preserve">” with check boxes. When dark mode is off, the application will have a light screen with black text. When dark mode is on, the application will have a dark screen with white text. </w:t>
      </w:r>
      <w:r w:rsidR="00EA2D5F">
        <w:t>The final setting</w:t>
      </w:r>
      <w:r w:rsidR="005F37A7">
        <w:t xml:space="preserve"> is themes that can be applied to the character sheet. All theme options are shown in a </w:t>
      </w:r>
      <w:r w:rsidR="00155B45">
        <w:t>drop-down</w:t>
      </w:r>
      <w:r w:rsidR="005F37A7">
        <w:t xml:space="preserve"> box. Any change to the settings will be immediately applied to the game. The player </w:t>
      </w:r>
      <w:r w:rsidR="00155B45">
        <w:t xml:space="preserve">next </w:t>
      </w:r>
      <w:r w:rsidR="005F37A7">
        <w:t xml:space="preserve">selects a “finished” button. The settings will then be saved and the window will be closed, returning the player to the character sheet. </w:t>
      </w:r>
    </w:p>
    <w:p w14:paraId="5546140C" w14:textId="77777777" w:rsidR="002919DF" w:rsidRDefault="002919DF" w:rsidP="002919DF">
      <w:pPr>
        <w:spacing w:after="0"/>
        <w:rPr>
          <w:sz w:val="28"/>
          <w:szCs w:val="28"/>
        </w:rPr>
      </w:pPr>
    </w:p>
    <w:p w14:paraId="6C03087C" w14:textId="4B6977B4" w:rsidR="002919DF" w:rsidRDefault="002919DF" w:rsidP="002919DF">
      <w:pPr>
        <w:spacing w:after="0"/>
        <w:rPr>
          <w:sz w:val="28"/>
          <w:szCs w:val="28"/>
        </w:rPr>
      </w:pPr>
    </w:p>
    <w:p w14:paraId="28221B92" w14:textId="3F886816" w:rsidR="002919DF" w:rsidRDefault="002919DF" w:rsidP="002919DF">
      <w:pPr>
        <w:spacing w:after="0"/>
        <w:rPr>
          <w:sz w:val="28"/>
          <w:szCs w:val="28"/>
        </w:rPr>
      </w:pPr>
    </w:p>
    <w:p w14:paraId="60C24B53" w14:textId="72080242" w:rsidR="002919DF" w:rsidRDefault="002919DF" w:rsidP="002919DF">
      <w:pPr>
        <w:tabs>
          <w:tab w:val="left" w:pos="1125"/>
        </w:tabs>
        <w:rPr>
          <w:sz w:val="28"/>
          <w:szCs w:val="28"/>
        </w:rPr>
      </w:pPr>
    </w:p>
    <w:p w14:paraId="384B987C" w14:textId="4725A649" w:rsidR="002919DF" w:rsidRDefault="002919DF" w:rsidP="002919DF">
      <w:pPr>
        <w:tabs>
          <w:tab w:val="left" w:pos="1125"/>
        </w:tabs>
        <w:rPr>
          <w:sz w:val="28"/>
          <w:szCs w:val="28"/>
        </w:rPr>
      </w:pPr>
    </w:p>
    <w:p w14:paraId="0A69252D" w14:textId="7EC3DCFA" w:rsidR="002919DF" w:rsidRDefault="002919DF" w:rsidP="002919DF">
      <w:pPr>
        <w:tabs>
          <w:tab w:val="left" w:pos="1125"/>
        </w:tabs>
        <w:rPr>
          <w:sz w:val="28"/>
          <w:szCs w:val="28"/>
        </w:rPr>
      </w:pPr>
    </w:p>
    <w:p w14:paraId="3B01546A" w14:textId="3D102812" w:rsidR="002919DF" w:rsidRDefault="002919DF" w:rsidP="002919DF">
      <w:pPr>
        <w:tabs>
          <w:tab w:val="left" w:pos="1125"/>
        </w:tabs>
        <w:rPr>
          <w:sz w:val="28"/>
          <w:szCs w:val="28"/>
        </w:rPr>
      </w:pPr>
    </w:p>
    <w:p w14:paraId="2FDE11E8" w14:textId="7561C32D" w:rsidR="002919DF" w:rsidRDefault="002919DF" w:rsidP="002919DF">
      <w:pPr>
        <w:tabs>
          <w:tab w:val="left" w:pos="1125"/>
        </w:tabs>
        <w:rPr>
          <w:sz w:val="28"/>
          <w:szCs w:val="28"/>
        </w:rPr>
      </w:pPr>
    </w:p>
    <w:p w14:paraId="428983A4" w14:textId="308C12CE" w:rsidR="002919DF" w:rsidRDefault="002919DF" w:rsidP="002919DF">
      <w:pPr>
        <w:tabs>
          <w:tab w:val="left" w:pos="1125"/>
        </w:tabs>
        <w:rPr>
          <w:sz w:val="28"/>
          <w:szCs w:val="28"/>
        </w:rPr>
      </w:pPr>
    </w:p>
    <w:p w14:paraId="08BA35B7" w14:textId="6AAB6EE4" w:rsidR="002919DF" w:rsidRDefault="002919DF" w:rsidP="002919DF">
      <w:pPr>
        <w:tabs>
          <w:tab w:val="left" w:pos="1125"/>
        </w:tabs>
        <w:rPr>
          <w:sz w:val="28"/>
          <w:szCs w:val="28"/>
        </w:rPr>
      </w:pPr>
    </w:p>
    <w:p w14:paraId="4DCA109F" w14:textId="5BEC7DE6" w:rsidR="002919DF" w:rsidRDefault="002919DF" w:rsidP="002919DF">
      <w:pPr>
        <w:tabs>
          <w:tab w:val="left" w:pos="1125"/>
        </w:tabs>
        <w:rPr>
          <w:sz w:val="28"/>
          <w:szCs w:val="28"/>
        </w:rPr>
      </w:pPr>
    </w:p>
    <w:p w14:paraId="1AA6CE1A" w14:textId="0C3D845B" w:rsidR="002919DF" w:rsidRDefault="002919DF" w:rsidP="002919DF">
      <w:pPr>
        <w:tabs>
          <w:tab w:val="left" w:pos="1125"/>
        </w:tabs>
        <w:rPr>
          <w:sz w:val="28"/>
          <w:szCs w:val="28"/>
        </w:rPr>
      </w:pPr>
    </w:p>
    <w:p w14:paraId="2F0B406C" w14:textId="5DB32CE6" w:rsidR="002919DF" w:rsidRDefault="002919DF" w:rsidP="002919DF">
      <w:pPr>
        <w:tabs>
          <w:tab w:val="left" w:pos="1125"/>
        </w:tabs>
        <w:rPr>
          <w:sz w:val="28"/>
          <w:szCs w:val="28"/>
        </w:rPr>
      </w:pPr>
    </w:p>
    <w:p w14:paraId="02F546E2" w14:textId="77777777" w:rsidR="00163578" w:rsidRDefault="00163578" w:rsidP="002919DF">
      <w:pPr>
        <w:tabs>
          <w:tab w:val="left" w:pos="1125"/>
        </w:tabs>
        <w:rPr>
          <w:sz w:val="28"/>
          <w:szCs w:val="28"/>
        </w:rPr>
      </w:pPr>
    </w:p>
    <w:p w14:paraId="29C70C13" w14:textId="7DBB448E" w:rsidR="005F37A7" w:rsidRDefault="005F37A7" w:rsidP="00163578">
      <w:pPr>
        <w:shd w:val="clear" w:color="auto" w:fill="D0CECE" w:themeFill="background2" w:themeFillShade="E6"/>
        <w:tabs>
          <w:tab w:val="left" w:pos="1125"/>
        </w:tabs>
        <w:rPr>
          <w:sz w:val="28"/>
          <w:szCs w:val="28"/>
        </w:rPr>
      </w:pPr>
      <w:r>
        <w:rPr>
          <w:sz w:val="28"/>
          <w:szCs w:val="28"/>
        </w:rPr>
        <w:lastRenderedPageBreak/>
        <w:t xml:space="preserve">Class Diagram: </w:t>
      </w:r>
      <w:r w:rsidR="00212F56">
        <w:rPr>
          <w:sz w:val="28"/>
          <w:szCs w:val="28"/>
        </w:rPr>
        <w:t>(GK)</w:t>
      </w:r>
    </w:p>
    <w:p w14:paraId="23CC6F28" w14:textId="77777777" w:rsidR="00212F56" w:rsidRPr="00212F56" w:rsidRDefault="00212F56" w:rsidP="00212F56"/>
    <w:p w14:paraId="6292482C" w14:textId="77777777" w:rsidR="00AE1598" w:rsidRDefault="00AE1598" w:rsidP="002919DF">
      <w:pPr>
        <w:spacing w:after="0"/>
        <w:rPr>
          <w:noProof/>
        </w:rPr>
      </w:pPr>
    </w:p>
    <w:p w14:paraId="71206220" w14:textId="264FE85F" w:rsidR="00163578" w:rsidRDefault="00AE1598" w:rsidP="002919DF">
      <w:pPr>
        <w:spacing w:after="0"/>
        <w:rPr>
          <w:sz w:val="28"/>
          <w:szCs w:val="28"/>
        </w:rPr>
      </w:pPr>
      <w:r>
        <w:rPr>
          <w:noProof/>
        </w:rPr>
        <w:drawing>
          <wp:inline distT="0" distB="0" distL="0" distR="0" wp14:anchorId="793460CB" wp14:editId="589D5197">
            <wp:extent cx="5943541" cy="6459220"/>
            <wp:effectExtent l="19050" t="19050" r="19685"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7181" t="12764" r="25128" b="14416"/>
                    <a:stretch/>
                  </pic:blipFill>
                  <pic:spPr bwMode="auto">
                    <a:xfrm>
                      <a:off x="0" y="0"/>
                      <a:ext cx="5949244" cy="6465418"/>
                    </a:xfrm>
                    <a:prstGeom prst="rect">
                      <a:avLst/>
                    </a:prstGeom>
                    <a:ln w="1905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169DE35" w14:textId="357E7C1C" w:rsidR="007337FE" w:rsidRDefault="007337FE" w:rsidP="002919DF">
      <w:pPr>
        <w:spacing w:after="0"/>
        <w:rPr>
          <w:sz w:val="28"/>
          <w:szCs w:val="28"/>
        </w:rPr>
      </w:pPr>
    </w:p>
    <w:p w14:paraId="11457CAF" w14:textId="20E79AA6" w:rsidR="00163578" w:rsidRDefault="00163578" w:rsidP="002919DF">
      <w:pPr>
        <w:spacing w:after="0"/>
        <w:rPr>
          <w:sz w:val="28"/>
          <w:szCs w:val="28"/>
        </w:rPr>
      </w:pPr>
    </w:p>
    <w:p w14:paraId="7024A3E6" w14:textId="77777777" w:rsidR="00AE1598" w:rsidRDefault="00AE1598" w:rsidP="002919DF">
      <w:pPr>
        <w:spacing w:after="0"/>
        <w:rPr>
          <w:sz w:val="28"/>
          <w:szCs w:val="28"/>
        </w:rPr>
      </w:pPr>
    </w:p>
    <w:p w14:paraId="6E0D8015" w14:textId="250B6630" w:rsidR="002919DF" w:rsidRDefault="002919DF" w:rsidP="00163578">
      <w:pPr>
        <w:shd w:val="clear" w:color="auto" w:fill="D0CECE" w:themeFill="background2" w:themeFillShade="E6"/>
        <w:spacing w:after="0"/>
        <w:rPr>
          <w:sz w:val="28"/>
          <w:szCs w:val="28"/>
        </w:rPr>
      </w:pPr>
      <w:r>
        <w:rPr>
          <w:sz w:val="28"/>
          <w:szCs w:val="28"/>
        </w:rPr>
        <w:lastRenderedPageBreak/>
        <w:t>Use Case Diagram:</w:t>
      </w:r>
      <w:r w:rsidR="00212F56">
        <w:rPr>
          <w:sz w:val="28"/>
          <w:szCs w:val="28"/>
        </w:rPr>
        <w:t xml:space="preserve"> (GK)</w:t>
      </w:r>
    </w:p>
    <w:p w14:paraId="286C2B9B" w14:textId="58D1B3BF" w:rsidR="002919DF" w:rsidRDefault="002919DF" w:rsidP="002919DF">
      <w:pPr>
        <w:spacing w:after="0"/>
        <w:rPr>
          <w:sz w:val="28"/>
          <w:szCs w:val="28"/>
        </w:rPr>
      </w:pPr>
    </w:p>
    <w:p w14:paraId="7FE98970" w14:textId="65756B4F" w:rsidR="002919DF" w:rsidRDefault="002919DF" w:rsidP="00212F56">
      <w:pPr>
        <w:spacing w:after="0"/>
        <w:jc w:val="center"/>
        <w:rPr>
          <w:sz w:val="28"/>
          <w:szCs w:val="28"/>
        </w:rPr>
      </w:pPr>
      <w:r>
        <w:rPr>
          <w:noProof/>
        </w:rPr>
        <w:drawing>
          <wp:inline distT="0" distB="0" distL="0" distR="0" wp14:anchorId="64A2A245" wp14:editId="379B4449">
            <wp:extent cx="6022521" cy="6053455"/>
            <wp:effectExtent l="19050" t="19050" r="1651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5145" t="5540" r="36052" b="7503"/>
                    <a:stretch/>
                  </pic:blipFill>
                  <pic:spPr bwMode="auto">
                    <a:xfrm>
                      <a:off x="0" y="0"/>
                      <a:ext cx="6039707" cy="6070729"/>
                    </a:xfrm>
                    <a:prstGeom prst="rect">
                      <a:avLst/>
                    </a:prstGeom>
                    <a:ln w="1905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FBFC4D3" w14:textId="77777777" w:rsidR="005F3F86" w:rsidRDefault="005F3F86" w:rsidP="002919DF">
      <w:pPr>
        <w:spacing w:after="0"/>
        <w:rPr>
          <w:sz w:val="28"/>
          <w:szCs w:val="28"/>
        </w:rPr>
      </w:pPr>
    </w:p>
    <w:p w14:paraId="7FAFE2B6" w14:textId="74B58327" w:rsidR="005F3F86" w:rsidRDefault="005F3F86" w:rsidP="002919DF">
      <w:pPr>
        <w:spacing w:after="0"/>
        <w:rPr>
          <w:sz w:val="28"/>
          <w:szCs w:val="28"/>
        </w:rPr>
      </w:pPr>
    </w:p>
    <w:p w14:paraId="72757849" w14:textId="5A97645B" w:rsidR="003E6925" w:rsidRDefault="003E6925" w:rsidP="002919DF">
      <w:pPr>
        <w:spacing w:after="0"/>
        <w:rPr>
          <w:sz w:val="28"/>
          <w:szCs w:val="28"/>
        </w:rPr>
      </w:pPr>
    </w:p>
    <w:p w14:paraId="7CF1EDF7" w14:textId="77777777" w:rsidR="00EC7E30" w:rsidRDefault="00EC7E30" w:rsidP="002919DF">
      <w:pPr>
        <w:spacing w:after="0"/>
        <w:rPr>
          <w:sz w:val="28"/>
          <w:szCs w:val="28"/>
        </w:rPr>
      </w:pPr>
    </w:p>
    <w:p w14:paraId="2C085BDA" w14:textId="77777777" w:rsidR="005F3F86" w:rsidRDefault="005F3F86" w:rsidP="002919DF">
      <w:pPr>
        <w:spacing w:after="0"/>
        <w:rPr>
          <w:sz w:val="28"/>
          <w:szCs w:val="28"/>
        </w:rPr>
      </w:pPr>
    </w:p>
    <w:p w14:paraId="4FC28382" w14:textId="743BE758" w:rsidR="005F37A7" w:rsidRDefault="005F37A7" w:rsidP="002919DF">
      <w:pPr>
        <w:spacing w:after="0"/>
        <w:rPr>
          <w:sz w:val="28"/>
          <w:szCs w:val="28"/>
        </w:rPr>
      </w:pPr>
    </w:p>
    <w:p w14:paraId="014CAEE8" w14:textId="77777777" w:rsidR="00DD1A18" w:rsidRDefault="00DD1A18" w:rsidP="002919DF">
      <w:pPr>
        <w:spacing w:after="0"/>
        <w:rPr>
          <w:sz w:val="28"/>
          <w:szCs w:val="28"/>
        </w:rPr>
      </w:pPr>
    </w:p>
    <w:p w14:paraId="76244529" w14:textId="38A38A46" w:rsidR="0027670A" w:rsidRDefault="00DD1A18" w:rsidP="00DD1A18">
      <w:pPr>
        <w:shd w:val="clear" w:color="auto" w:fill="D0CECE" w:themeFill="background2" w:themeFillShade="E6"/>
        <w:spacing w:after="0"/>
        <w:rPr>
          <w:sz w:val="28"/>
          <w:szCs w:val="28"/>
        </w:rPr>
      </w:pPr>
      <w:r>
        <w:rPr>
          <w:sz w:val="28"/>
          <w:szCs w:val="28"/>
        </w:rPr>
        <w:lastRenderedPageBreak/>
        <w:t>Use Case Scenarios: (DG)</w:t>
      </w:r>
    </w:p>
    <w:p w14:paraId="74FC79DD" w14:textId="77777777" w:rsidR="00841154" w:rsidRPr="00841154" w:rsidRDefault="00841154" w:rsidP="00841154"/>
    <w:tbl>
      <w:tblPr>
        <w:tblStyle w:val="TableGrid"/>
        <w:tblpPr w:leftFromText="180" w:rightFromText="180" w:vertAnchor="text" w:horzAnchor="margin" w:tblpY="77"/>
        <w:tblOverlap w:val="never"/>
        <w:tblW w:w="9586" w:type="dxa"/>
        <w:tblLook w:val="04A0" w:firstRow="1" w:lastRow="0" w:firstColumn="1" w:lastColumn="0" w:noHBand="0" w:noVBand="1"/>
      </w:tblPr>
      <w:tblGrid>
        <w:gridCol w:w="2031"/>
        <w:gridCol w:w="3777"/>
        <w:gridCol w:w="3778"/>
      </w:tblGrid>
      <w:tr w:rsidR="005F37A7" w14:paraId="34859590" w14:textId="77777777" w:rsidTr="0027670A">
        <w:trPr>
          <w:trHeight w:val="20"/>
        </w:trPr>
        <w:tc>
          <w:tcPr>
            <w:tcW w:w="2031" w:type="dxa"/>
          </w:tcPr>
          <w:p w14:paraId="44D6EA72" w14:textId="77777777" w:rsidR="005F37A7" w:rsidRPr="009F3D19" w:rsidRDefault="005F37A7" w:rsidP="0027670A">
            <w:pPr>
              <w:jc w:val="center"/>
              <w:rPr>
                <w:b/>
                <w:sz w:val="20"/>
                <w:szCs w:val="20"/>
              </w:rPr>
            </w:pPr>
            <w:r w:rsidRPr="009F3D19">
              <w:rPr>
                <w:b/>
                <w:sz w:val="20"/>
                <w:szCs w:val="20"/>
              </w:rPr>
              <w:t>Use Case Name:</w:t>
            </w:r>
          </w:p>
        </w:tc>
        <w:tc>
          <w:tcPr>
            <w:tcW w:w="7555" w:type="dxa"/>
            <w:gridSpan w:val="2"/>
          </w:tcPr>
          <w:p w14:paraId="03ECF527" w14:textId="77777777" w:rsidR="005F37A7" w:rsidRDefault="005F37A7" w:rsidP="0027670A">
            <w:r>
              <w:t>Create New Character</w:t>
            </w:r>
          </w:p>
        </w:tc>
      </w:tr>
      <w:tr w:rsidR="005F37A7" w14:paraId="63222AF3" w14:textId="77777777" w:rsidTr="0027670A">
        <w:trPr>
          <w:trHeight w:val="20"/>
        </w:trPr>
        <w:tc>
          <w:tcPr>
            <w:tcW w:w="2031" w:type="dxa"/>
          </w:tcPr>
          <w:p w14:paraId="03C7783A" w14:textId="77777777" w:rsidR="005F37A7" w:rsidRPr="009F3D19" w:rsidRDefault="005F37A7" w:rsidP="0027670A">
            <w:pPr>
              <w:jc w:val="center"/>
              <w:rPr>
                <w:b/>
                <w:sz w:val="20"/>
                <w:szCs w:val="20"/>
              </w:rPr>
            </w:pPr>
            <w:r w:rsidRPr="009F3D19">
              <w:rPr>
                <w:b/>
                <w:sz w:val="20"/>
                <w:szCs w:val="20"/>
              </w:rPr>
              <w:t>Scenario:</w:t>
            </w:r>
          </w:p>
        </w:tc>
        <w:tc>
          <w:tcPr>
            <w:tcW w:w="7555" w:type="dxa"/>
            <w:gridSpan w:val="2"/>
          </w:tcPr>
          <w:p w14:paraId="165C046B" w14:textId="77777777" w:rsidR="005F37A7" w:rsidRDefault="005F37A7" w:rsidP="0027670A">
            <w:r>
              <w:t>A new player-character is created</w:t>
            </w:r>
          </w:p>
        </w:tc>
      </w:tr>
      <w:tr w:rsidR="005F37A7" w14:paraId="138226BE" w14:textId="77777777" w:rsidTr="0027670A">
        <w:trPr>
          <w:trHeight w:val="20"/>
        </w:trPr>
        <w:tc>
          <w:tcPr>
            <w:tcW w:w="2031" w:type="dxa"/>
          </w:tcPr>
          <w:p w14:paraId="30D6A151" w14:textId="77777777" w:rsidR="005F37A7" w:rsidRPr="009F3D19" w:rsidRDefault="005F37A7" w:rsidP="0027670A">
            <w:pPr>
              <w:jc w:val="center"/>
              <w:rPr>
                <w:b/>
                <w:sz w:val="20"/>
                <w:szCs w:val="20"/>
              </w:rPr>
            </w:pPr>
            <w:r w:rsidRPr="009F3D19">
              <w:rPr>
                <w:b/>
                <w:sz w:val="20"/>
                <w:szCs w:val="20"/>
              </w:rPr>
              <w:t>Triggering Event:</w:t>
            </w:r>
          </w:p>
        </w:tc>
        <w:tc>
          <w:tcPr>
            <w:tcW w:w="7555" w:type="dxa"/>
            <w:gridSpan w:val="2"/>
          </w:tcPr>
          <w:p w14:paraId="34F76FA0" w14:textId="77777777" w:rsidR="005F37A7" w:rsidRDefault="005F37A7" w:rsidP="0027670A">
            <w:r>
              <w:t>The player wants to create a new character to be used in a game of D&amp;D</w:t>
            </w:r>
          </w:p>
        </w:tc>
      </w:tr>
      <w:tr w:rsidR="005F37A7" w14:paraId="0DD905D2" w14:textId="77777777" w:rsidTr="0027670A">
        <w:trPr>
          <w:trHeight w:val="20"/>
        </w:trPr>
        <w:tc>
          <w:tcPr>
            <w:tcW w:w="2031" w:type="dxa"/>
          </w:tcPr>
          <w:p w14:paraId="031503CB" w14:textId="77777777" w:rsidR="005F37A7" w:rsidRPr="009F3D19" w:rsidRDefault="005F37A7" w:rsidP="0027670A">
            <w:pPr>
              <w:jc w:val="center"/>
              <w:rPr>
                <w:b/>
                <w:sz w:val="20"/>
                <w:szCs w:val="20"/>
              </w:rPr>
            </w:pPr>
            <w:r w:rsidRPr="009F3D19">
              <w:rPr>
                <w:b/>
                <w:sz w:val="20"/>
                <w:szCs w:val="20"/>
              </w:rPr>
              <w:t>Brief Description:</w:t>
            </w:r>
          </w:p>
        </w:tc>
        <w:tc>
          <w:tcPr>
            <w:tcW w:w="7555" w:type="dxa"/>
            <w:gridSpan w:val="2"/>
          </w:tcPr>
          <w:p w14:paraId="583F4222" w14:textId="77777777" w:rsidR="005F37A7" w:rsidRDefault="005F37A7" w:rsidP="0027670A">
            <w:r>
              <w:t>If the player wishes to create a new in-game character, they have the option of creating a character with stats based on dice rolls, while still being in control of choosing certain details about the character</w:t>
            </w:r>
          </w:p>
        </w:tc>
      </w:tr>
      <w:tr w:rsidR="005F37A7" w14:paraId="32B74257" w14:textId="77777777" w:rsidTr="0027670A">
        <w:trPr>
          <w:trHeight w:val="208"/>
        </w:trPr>
        <w:tc>
          <w:tcPr>
            <w:tcW w:w="2031" w:type="dxa"/>
          </w:tcPr>
          <w:p w14:paraId="59C1103F" w14:textId="77777777" w:rsidR="005F37A7" w:rsidRPr="009F3D19" w:rsidRDefault="005F37A7" w:rsidP="0027670A">
            <w:pPr>
              <w:jc w:val="center"/>
              <w:rPr>
                <w:b/>
                <w:sz w:val="20"/>
                <w:szCs w:val="20"/>
              </w:rPr>
            </w:pPr>
            <w:r w:rsidRPr="009F3D19">
              <w:rPr>
                <w:b/>
                <w:sz w:val="20"/>
                <w:szCs w:val="20"/>
              </w:rPr>
              <w:t>Actors:</w:t>
            </w:r>
          </w:p>
        </w:tc>
        <w:tc>
          <w:tcPr>
            <w:tcW w:w="7555" w:type="dxa"/>
            <w:gridSpan w:val="2"/>
          </w:tcPr>
          <w:p w14:paraId="5E991B40" w14:textId="77777777" w:rsidR="005F37A7" w:rsidRDefault="005F37A7" w:rsidP="0027670A">
            <w:r>
              <w:t>Player</w:t>
            </w:r>
          </w:p>
        </w:tc>
      </w:tr>
      <w:tr w:rsidR="005F37A7" w14:paraId="47B9DA22" w14:textId="77777777" w:rsidTr="0027670A">
        <w:trPr>
          <w:trHeight w:val="235"/>
        </w:trPr>
        <w:tc>
          <w:tcPr>
            <w:tcW w:w="2031" w:type="dxa"/>
          </w:tcPr>
          <w:p w14:paraId="3B78C026" w14:textId="77777777" w:rsidR="005F37A7" w:rsidRPr="009F3D19" w:rsidRDefault="005F37A7" w:rsidP="0027670A">
            <w:pPr>
              <w:jc w:val="center"/>
              <w:rPr>
                <w:b/>
                <w:sz w:val="20"/>
                <w:szCs w:val="20"/>
              </w:rPr>
            </w:pPr>
            <w:r>
              <w:rPr>
                <w:b/>
                <w:sz w:val="20"/>
                <w:szCs w:val="20"/>
              </w:rPr>
              <w:t>System:</w:t>
            </w:r>
          </w:p>
        </w:tc>
        <w:tc>
          <w:tcPr>
            <w:tcW w:w="7555" w:type="dxa"/>
            <w:gridSpan w:val="2"/>
          </w:tcPr>
          <w:p w14:paraId="227042A8" w14:textId="77777777" w:rsidR="005F37A7" w:rsidRDefault="005F37A7" w:rsidP="0027670A">
            <w:r>
              <w:t>Main</w:t>
            </w:r>
          </w:p>
        </w:tc>
      </w:tr>
      <w:tr w:rsidR="005F37A7" w14:paraId="102C7F21" w14:textId="77777777" w:rsidTr="0027670A">
        <w:trPr>
          <w:trHeight w:val="20"/>
        </w:trPr>
        <w:tc>
          <w:tcPr>
            <w:tcW w:w="2031" w:type="dxa"/>
          </w:tcPr>
          <w:p w14:paraId="3FF21F8C" w14:textId="77777777" w:rsidR="005F37A7" w:rsidRPr="009F3D19" w:rsidRDefault="005F37A7" w:rsidP="0027670A">
            <w:pPr>
              <w:jc w:val="center"/>
              <w:rPr>
                <w:b/>
                <w:sz w:val="20"/>
                <w:szCs w:val="20"/>
              </w:rPr>
            </w:pPr>
            <w:r w:rsidRPr="009F3D19">
              <w:rPr>
                <w:b/>
                <w:sz w:val="20"/>
                <w:szCs w:val="20"/>
              </w:rPr>
              <w:t>Related Use Cases:</w:t>
            </w:r>
          </w:p>
        </w:tc>
        <w:tc>
          <w:tcPr>
            <w:tcW w:w="7555" w:type="dxa"/>
            <w:gridSpan w:val="2"/>
          </w:tcPr>
          <w:p w14:paraId="46B1057E" w14:textId="008C1BAC" w:rsidR="005F37A7" w:rsidRDefault="005F37A7" w:rsidP="0027670A">
            <w:r>
              <w:t>Create Random Character</w:t>
            </w:r>
            <w:r w:rsidR="003E6925">
              <w:t xml:space="preserve"> </w:t>
            </w:r>
          </w:p>
        </w:tc>
      </w:tr>
      <w:tr w:rsidR="005F37A7" w14:paraId="64A53E2B" w14:textId="77777777" w:rsidTr="0027670A">
        <w:trPr>
          <w:trHeight w:val="20"/>
        </w:trPr>
        <w:tc>
          <w:tcPr>
            <w:tcW w:w="2031" w:type="dxa"/>
          </w:tcPr>
          <w:p w14:paraId="1615CBFD" w14:textId="77777777" w:rsidR="005F37A7" w:rsidRPr="009F3D19" w:rsidRDefault="005F37A7" w:rsidP="0027670A">
            <w:pPr>
              <w:jc w:val="center"/>
              <w:rPr>
                <w:b/>
                <w:sz w:val="20"/>
                <w:szCs w:val="20"/>
              </w:rPr>
            </w:pPr>
            <w:r w:rsidRPr="009F3D19">
              <w:rPr>
                <w:b/>
                <w:sz w:val="20"/>
                <w:szCs w:val="20"/>
              </w:rPr>
              <w:t>Stakeholders</w:t>
            </w:r>
            <w:r>
              <w:rPr>
                <w:b/>
                <w:sz w:val="20"/>
                <w:szCs w:val="20"/>
              </w:rPr>
              <w:t>:</w:t>
            </w:r>
          </w:p>
        </w:tc>
        <w:tc>
          <w:tcPr>
            <w:tcW w:w="7555" w:type="dxa"/>
            <w:gridSpan w:val="2"/>
          </w:tcPr>
          <w:p w14:paraId="5D3F68D3" w14:textId="77777777" w:rsidR="005F37A7" w:rsidRDefault="005F37A7" w:rsidP="0027670A">
            <w:r>
              <w:t>NA</w:t>
            </w:r>
          </w:p>
        </w:tc>
      </w:tr>
      <w:tr w:rsidR="005F37A7" w14:paraId="116637C7" w14:textId="77777777" w:rsidTr="0027670A">
        <w:trPr>
          <w:trHeight w:val="20"/>
        </w:trPr>
        <w:tc>
          <w:tcPr>
            <w:tcW w:w="2031" w:type="dxa"/>
          </w:tcPr>
          <w:p w14:paraId="324ED775" w14:textId="77777777" w:rsidR="005F37A7" w:rsidRPr="009F3D19" w:rsidRDefault="005F37A7" w:rsidP="0027670A">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15AC6332" w14:textId="77777777" w:rsidR="005F37A7" w:rsidRDefault="005F37A7" w:rsidP="0027670A">
            <w:r>
              <w:t>There must be an available save slot</w:t>
            </w:r>
          </w:p>
        </w:tc>
      </w:tr>
      <w:tr w:rsidR="005F37A7" w14:paraId="464F6FC3" w14:textId="77777777" w:rsidTr="0027670A">
        <w:trPr>
          <w:trHeight w:val="20"/>
        </w:trPr>
        <w:tc>
          <w:tcPr>
            <w:tcW w:w="2031" w:type="dxa"/>
          </w:tcPr>
          <w:p w14:paraId="19769321" w14:textId="77777777" w:rsidR="005F37A7" w:rsidRPr="009F3D19" w:rsidRDefault="005F37A7" w:rsidP="0027670A">
            <w:pPr>
              <w:jc w:val="center"/>
              <w:rPr>
                <w:b/>
                <w:sz w:val="20"/>
                <w:szCs w:val="20"/>
              </w:rPr>
            </w:pPr>
            <w:r>
              <w:rPr>
                <w:b/>
                <w:sz w:val="20"/>
                <w:szCs w:val="20"/>
              </w:rPr>
              <w:t>Post-condition:</w:t>
            </w:r>
          </w:p>
        </w:tc>
        <w:tc>
          <w:tcPr>
            <w:tcW w:w="7555" w:type="dxa"/>
            <w:gridSpan w:val="2"/>
            <w:tcBorders>
              <w:bottom w:val="single" w:sz="6" w:space="0" w:color="auto"/>
            </w:tcBorders>
          </w:tcPr>
          <w:p w14:paraId="74F7178D" w14:textId="77777777" w:rsidR="005F37A7" w:rsidRDefault="005F37A7" w:rsidP="0027670A">
            <w:r>
              <w:t>A new character has been created and saved; main character sheet displayed</w:t>
            </w:r>
          </w:p>
        </w:tc>
      </w:tr>
      <w:tr w:rsidR="005F37A7" w14:paraId="27F2B365" w14:textId="77777777" w:rsidTr="0027670A">
        <w:trPr>
          <w:trHeight w:val="20"/>
        </w:trPr>
        <w:tc>
          <w:tcPr>
            <w:tcW w:w="2031" w:type="dxa"/>
            <w:tcBorders>
              <w:right w:val="single" w:sz="6" w:space="0" w:color="auto"/>
            </w:tcBorders>
          </w:tcPr>
          <w:p w14:paraId="707F6946" w14:textId="77777777" w:rsidR="005F37A7" w:rsidRPr="009F3D19" w:rsidRDefault="005F37A7" w:rsidP="0027670A">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62F68FAC" w14:textId="77777777" w:rsidR="005F37A7" w:rsidRPr="009F3D19" w:rsidRDefault="005F37A7" w:rsidP="0027670A">
            <w:pPr>
              <w:rPr>
                <w:b/>
              </w:rPr>
            </w:pPr>
            <w:r>
              <w:t xml:space="preserve">                       </w:t>
            </w:r>
            <w:r w:rsidRPr="009F3D19">
              <w:rPr>
                <w:b/>
              </w:rPr>
              <w:t>Actor                                                                     System</w:t>
            </w:r>
          </w:p>
        </w:tc>
      </w:tr>
      <w:tr w:rsidR="005F37A7" w14:paraId="476D0C64" w14:textId="77777777" w:rsidTr="0027670A">
        <w:trPr>
          <w:trHeight w:val="20"/>
        </w:trPr>
        <w:tc>
          <w:tcPr>
            <w:tcW w:w="2031" w:type="dxa"/>
          </w:tcPr>
          <w:p w14:paraId="24D8F17A" w14:textId="77777777" w:rsidR="005F37A7" w:rsidRPr="009F3D19" w:rsidRDefault="005F37A7" w:rsidP="0027670A">
            <w:pPr>
              <w:jc w:val="center"/>
              <w:rPr>
                <w:b/>
                <w:sz w:val="20"/>
                <w:szCs w:val="20"/>
              </w:rPr>
            </w:pPr>
            <w:r>
              <w:rPr>
                <w:b/>
                <w:sz w:val="20"/>
                <w:szCs w:val="20"/>
              </w:rPr>
              <w:t>1</w:t>
            </w:r>
          </w:p>
        </w:tc>
        <w:tc>
          <w:tcPr>
            <w:tcW w:w="3777" w:type="dxa"/>
            <w:tcBorders>
              <w:top w:val="single" w:sz="12" w:space="0" w:color="auto"/>
            </w:tcBorders>
          </w:tcPr>
          <w:p w14:paraId="31B4893F" w14:textId="32687EE9" w:rsidR="005F37A7" w:rsidRDefault="00DD1A18" w:rsidP="0027670A">
            <w:r>
              <w:t>Player</w:t>
            </w:r>
            <w:r w:rsidR="005F37A7">
              <w:t xml:space="preserve"> opens app/returns to main menu</w:t>
            </w:r>
          </w:p>
        </w:tc>
        <w:tc>
          <w:tcPr>
            <w:tcW w:w="3778" w:type="dxa"/>
            <w:tcBorders>
              <w:top w:val="single" w:sz="12" w:space="0" w:color="auto"/>
            </w:tcBorders>
          </w:tcPr>
          <w:p w14:paraId="76020B01" w14:textId="77777777" w:rsidR="005F37A7" w:rsidRDefault="005F37A7" w:rsidP="0027670A"/>
        </w:tc>
      </w:tr>
      <w:tr w:rsidR="005F37A7" w14:paraId="3D5EF54C" w14:textId="77777777" w:rsidTr="0027670A">
        <w:trPr>
          <w:trHeight w:val="20"/>
        </w:trPr>
        <w:tc>
          <w:tcPr>
            <w:tcW w:w="2031" w:type="dxa"/>
          </w:tcPr>
          <w:p w14:paraId="3D8128E0" w14:textId="77777777" w:rsidR="005F37A7" w:rsidRPr="009F3D19" w:rsidRDefault="005F37A7" w:rsidP="0027670A">
            <w:pPr>
              <w:jc w:val="center"/>
              <w:rPr>
                <w:b/>
                <w:sz w:val="20"/>
                <w:szCs w:val="20"/>
              </w:rPr>
            </w:pPr>
            <w:r>
              <w:rPr>
                <w:b/>
                <w:sz w:val="20"/>
                <w:szCs w:val="20"/>
              </w:rPr>
              <w:t>2</w:t>
            </w:r>
          </w:p>
        </w:tc>
        <w:tc>
          <w:tcPr>
            <w:tcW w:w="3777" w:type="dxa"/>
          </w:tcPr>
          <w:p w14:paraId="1F09FD55" w14:textId="5631E2C0" w:rsidR="005F37A7" w:rsidRDefault="00DD1A18" w:rsidP="0027670A">
            <w:r>
              <w:t xml:space="preserve">Player </w:t>
            </w:r>
            <w:r w:rsidR="005F37A7">
              <w:t>selects “create new character” button</w:t>
            </w:r>
          </w:p>
        </w:tc>
        <w:tc>
          <w:tcPr>
            <w:tcW w:w="3778" w:type="dxa"/>
          </w:tcPr>
          <w:p w14:paraId="5D486531" w14:textId="77777777" w:rsidR="005F37A7" w:rsidRDefault="005F37A7" w:rsidP="0027670A">
            <w:r>
              <w:t>Display main character details page</w:t>
            </w:r>
          </w:p>
        </w:tc>
      </w:tr>
      <w:tr w:rsidR="005F37A7" w14:paraId="60F28D35" w14:textId="77777777" w:rsidTr="0027670A">
        <w:trPr>
          <w:trHeight w:val="20"/>
        </w:trPr>
        <w:tc>
          <w:tcPr>
            <w:tcW w:w="2031" w:type="dxa"/>
          </w:tcPr>
          <w:p w14:paraId="7EF53F0B" w14:textId="77777777" w:rsidR="005F37A7" w:rsidRPr="009F3D19" w:rsidRDefault="005F37A7" w:rsidP="0027670A">
            <w:pPr>
              <w:jc w:val="center"/>
              <w:rPr>
                <w:b/>
                <w:sz w:val="20"/>
                <w:szCs w:val="20"/>
              </w:rPr>
            </w:pPr>
            <w:r>
              <w:rPr>
                <w:b/>
                <w:sz w:val="20"/>
                <w:szCs w:val="20"/>
              </w:rPr>
              <w:t>3</w:t>
            </w:r>
          </w:p>
        </w:tc>
        <w:tc>
          <w:tcPr>
            <w:tcW w:w="3777" w:type="dxa"/>
          </w:tcPr>
          <w:p w14:paraId="2180926B" w14:textId="7F0AB65A" w:rsidR="005F37A7" w:rsidRDefault="00DD1A18" w:rsidP="0027670A">
            <w:r>
              <w:t xml:space="preserve">Player </w:t>
            </w:r>
            <w:r w:rsidR="005F37A7">
              <w:t>chooses character name, race, class, alignment, and background</w:t>
            </w:r>
          </w:p>
        </w:tc>
        <w:tc>
          <w:tcPr>
            <w:tcW w:w="3778" w:type="dxa"/>
          </w:tcPr>
          <w:p w14:paraId="5C7DCB71" w14:textId="77777777" w:rsidR="005F37A7" w:rsidRDefault="005F37A7" w:rsidP="0027670A"/>
        </w:tc>
      </w:tr>
      <w:tr w:rsidR="005F37A7" w14:paraId="001DB71E" w14:textId="77777777" w:rsidTr="0027670A">
        <w:trPr>
          <w:trHeight w:val="20"/>
        </w:trPr>
        <w:tc>
          <w:tcPr>
            <w:tcW w:w="2031" w:type="dxa"/>
          </w:tcPr>
          <w:p w14:paraId="54201E51" w14:textId="77777777" w:rsidR="005F37A7" w:rsidRPr="009F3D19" w:rsidRDefault="005F37A7" w:rsidP="0027670A">
            <w:pPr>
              <w:jc w:val="center"/>
              <w:rPr>
                <w:b/>
                <w:sz w:val="20"/>
                <w:szCs w:val="20"/>
              </w:rPr>
            </w:pPr>
            <w:r>
              <w:rPr>
                <w:b/>
                <w:sz w:val="20"/>
                <w:szCs w:val="20"/>
              </w:rPr>
              <w:t>4</w:t>
            </w:r>
          </w:p>
        </w:tc>
        <w:tc>
          <w:tcPr>
            <w:tcW w:w="3777" w:type="dxa"/>
          </w:tcPr>
          <w:p w14:paraId="6F37F120" w14:textId="343D08FA" w:rsidR="005F37A7" w:rsidRDefault="00DD1A18" w:rsidP="0027670A">
            <w:r>
              <w:t>Playe</w:t>
            </w:r>
            <w:r w:rsidR="005F37A7">
              <w:t>r selects “finished”</w:t>
            </w:r>
          </w:p>
        </w:tc>
        <w:tc>
          <w:tcPr>
            <w:tcW w:w="3778" w:type="dxa"/>
          </w:tcPr>
          <w:p w14:paraId="502A4173" w14:textId="77777777" w:rsidR="005F37A7" w:rsidRDefault="005F37A7" w:rsidP="0027670A">
            <w:r>
              <w:t>Display character stats page</w:t>
            </w:r>
          </w:p>
        </w:tc>
      </w:tr>
      <w:tr w:rsidR="005F37A7" w14:paraId="2E0A5D08" w14:textId="77777777" w:rsidTr="0027670A">
        <w:trPr>
          <w:trHeight w:val="20"/>
        </w:trPr>
        <w:tc>
          <w:tcPr>
            <w:tcW w:w="2031" w:type="dxa"/>
          </w:tcPr>
          <w:p w14:paraId="0F06A150" w14:textId="77777777" w:rsidR="005F37A7" w:rsidRPr="009F3D19" w:rsidRDefault="005F37A7" w:rsidP="0027670A">
            <w:pPr>
              <w:jc w:val="center"/>
              <w:rPr>
                <w:b/>
                <w:sz w:val="20"/>
                <w:szCs w:val="20"/>
              </w:rPr>
            </w:pPr>
            <w:r>
              <w:rPr>
                <w:b/>
                <w:sz w:val="20"/>
                <w:szCs w:val="20"/>
              </w:rPr>
              <w:t>5</w:t>
            </w:r>
          </w:p>
        </w:tc>
        <w:tc>
          <w:tcPr>
            <w:tcW w:w="3777" w:type="dxa"/>
          </w:tcPr>
          <w:p w14:paraId="0C674260" w14:textId="334834BA" w:rsidR="005F37A7" w:rsidRDefault="00DD1A18" w:rsidP="0027670A">
            <w:r>
              <w:t>Playe</w:t>
            </w:r>
            <w:r w:rsidR="005F37A7">
              <w:t>r selects “roll for stats”</w:t>
            </w:r>
          </w:p>
        </w:tc>
        <w:tc>
          <w:tcPr>
            <w:tcW w:w="3778" w:type="dxa"/>
          </w:tcPr>
          <w:p w14:paraId="706A0338" w14:textId="77777777" w:rsidR="005F37A7" w:rsidRDefault="005F37A7" w:rsidP="0027670A">
            <w:r>
              <w:t xml:space="preserve">Perform (6) random dice rolls </w:t>
            </w:r>
          </w:p>
        </w:tc>
      </w:tr>
      <w:tr w:rsidR="005F37A7" w14:paraId="1ED9473A" w14:textId="77777777" w:rsidTr="0027670A">
        <w:trPr>
          <w:trHeight w:val="20"/>
        </w:trPr>
        <w:tc>
          <w:tcPr>
            <w:tcW w:w="2031" w:type="dxa"/>
          </w:tcPr>
          <w:p w14:paraId="5E9FD84B" w14:textId="77777777" w:rsidR="005F37A7" w:rsidRPr="009F3D19" w:rsidRDefault="005F37A7" w:rsidP="0027670A">
            <w:pPr>
              <w:jc w:val="center"/>
              <w:rPr>
                <w:b/>
                <w:sz w:val="20"/>
                <w:szCs w:val="20"/>
              </w:rPr>
            </w:pPr>
            <w:r>
              <w:rPr>
                <w:b/>
                <w:sz w:val="20"/>
                <w:szCs w:val="20"/>
              </w:rPr>
              <w:t>6</w:t>
            </w:r>
          </w:p>
        </w:tc>
        <w:tc>
          <w:tcPr>
            <w:tcW w:w="3777" w:type="dxa"/>
          </w:tcPr>
          <w:p w14:paraId="35398DAA" w14:textId="77777777" w:rsidR="005F37A7" w:rsidRDefault="005F37A7" w:rsidP="0027670A"/>
        </w:tc>
        <w:tc>
          <w:tcPr>
            <w:tcW w:w="3778" w:type="dxa"/>
          </w:tcPr>
          <w:p w14:paraId="7BFC731E" w14:textId="77777777" w:rsidR="005F37A7" w:rsidRDefault="005F37A7" w:rsidP="0027670A">
            <w:r>
              <w:t>Display calculated stats (strength, dexterity, constitution, intelligence, wisdom, charisma)</w:t>
            </w:r>
          </w:p>
        </w:tc>
      </w:tr>
      <w:tr w:rsidR="005F37A7" w14:paraId="65303EDD" w14:textId="77777777" w:rsidTr="0027670A">
        <w:trPr>
          <w:trHeight w:val="20"/>
        </w:trPr>
        <w:tc>
          <w:tcPr>
            <w:tcW w:w="2031" w:type="dxa"/>
          </w:tcPr>
          <w:p w14:paraId="108E4355" w14:textId="77777777" w:rsidR="005F37A7" w:rsidRPr="009F3D19" w:rsidRDefault="005F37A7" w:rsidP="0027670A">
            <w:pPr>
              <w:jc w:val="center"/>
              <w:rPr>
                <w:b/>
                <w:sz w:val="20"/>
                <w:szCs w:val="20"/>
              </w:rPr>
            </w:pPr>
            <w:r>
              <w:rPr>
                <w:b/>
                <w:sz w:val="20"/>
                <w:szCs w:val="20"/>
              </w:rPr>
              <w:t>7</w:t>
            </w:r>
          </w:p>
        </w:tc>
        <w:tc>
          <w:tcPr>
            <w:tcW w:w="3777" w:type="dxa"/>
          </w:tcPr>
          <w:p w14:paraId="3CB9BD64" w14:textId="36279D67" w:rsidR="005F37A7" w:rsidRDefault="00DD1A18" w:rsidP="0027670A">
            <w:r>
              <w:t>Player</w:t>
            </w:r>
            <w:r w:rsidR="005F37A7">
              <w:t xml:space="preserve"> selects “continue onto items”</w:t>
            </w:r>
          </w:p>
        </w:tc>
        <w:tc>
          <w:tcPr>
            <w:tcW w:w="3778" w:type="dxa"/>
          </w:tcPr>
          <w:p w14:paraId="3CA370EE" w14:textId="77777777" w:rsidR="005F37A7" w:rsidRDefault="005F37A7" w:rsidP="0027670A">
            <w:r>
              <w:t>Display items page</w:t>
            </w:r>
          </w:p>
        </w:tc>
      </w:tr>
      <w:tr w:rsidR="005F37A7" w14:paraId="30709B97" w14:textId="77777777" w:rsidTr="0027670A">
        <w:trPr>
          <w:trHeight w:val="20"/>
        </w:trPr>
        <w:tc>
          <w:tcPr>
            <w:tcW w:w="2031" w:type="dxa"/>
          </w:tcPr>
          <w:p w14:paraId="06E88D6A" w14:textId="77777777" w:rsidR="005F37A7" w:rsidRPr="009F3D19" w:rsidRDefault="005F37A7" w:rsidP="0027670A">
            <w:pPr>
              <w:jc w:val="center"/>
              <w:rPr>
                <w:b/>
                <w:sz w:val="20"/>
                <w:szCs w:val="20"/>
              </w:rPr>
            </w:pPr>
            <w:r>
              <w:rPr>
                <w:b/>
                <w:sz w:val="20"/>
                <w:szCs w:val="20"/>
              </w:rPr>
              <w:t>8</w:t>
            </w:r>
          </w:p>
        </w:tc>
        <w:tc>
          <w:tcPr>
            <w:tcW w:w="3777" w:type="dxa"/>
          </w:tcPr>
          <w:p w14:paraId="2285C8EB" w14:textId="77777777" w:rsidR="005F37A7" w:rsidRDefault="005F37A7" w:rsidP="0027670A"/>
        </w:tc>
        <w:tc>
          <w:tcPr>
            <w:tcW w:w="3778" w:type="dxa"/>
          </w:tcPr>
          <w:p w14:paraId="017995B3" w14:textId="77777777" w:rsidR="005F37A7" w:rsidRDefault="005F37A7" w:rsidP="0027670A">
            <w:r>
              <w:t>Generate 1-5 pieces of random armor</w:t>
            </w:r>
          </w:p>
        </w:tc>
      </w:tr>
      <w:tr w:rsidR="005F37A7" w14:paraId="49A6207F" w14:textId="77777777" w:rsidTr="0027670A">
        <w:trPr>
          <w:trHeight w:val="20"/>
        </w:trPr>
        <w:tc>
          <w:tcPr>
            <w:tcW w:w="2031" w:type="dxa"/>
          </w:tcPr>
          <w:p w14:paraId="6B0DC619" w14:textId="77777777" w:rsidR="005F37A7" w:rsidRPr="009F3D19" w:rsidRDefault="005F37A7" w:rsidP="0027670A">
            <w:pPr>
              <w:jc w:val="center"/>
              <w:rPr>
                <w:b/>
                <w:sz w:val="20"/>
                <w:szCs w:val="20"/>
              </w:rPr>
            </w:pPr>
            <w:r>
              <w:rPr>
                <w:b/>
                <w:sz w:val="20"/>
                <w:szCs w:val="20"/>
              </w:rPr>
              <w:t>9</w:t>
            </w:r>
          </w:p>
        </w:tc>
        <w:tc>
          <w:tcPr>
            <w:tcW w:w="3777" w:type="dxa"/>
          </w:tcPr>
          <w:p w14:paraId="0A75950C" w14:textId="77777777" w:rsidR="005F37A7" w:rsidRDefault="005F37A7" w:rsidP="0027670A">
            <w:pPr>
              <w:tabs>
                <w:tab w:val="left" w:pos="2508"/>
              </w:tabs>
            </w:pPr>
            <w:r>
              <w:tab/>
            </w:r>
          </w:p>
        </w:tc>
        <w:tc>
          <w:tcPr>
            <w:tcW w:w="3778" w:type="dxa"/>
          </w:tcPr>
          <w:p w14:paraId="5BE3B510" w14:textId="77777777" w:rsidR="005F37A7" w:rsidRDefault="005F37A7" w:rsidP="0027670A">
            <w:pPr>
              <w:tabs>
                <w:tab w:val="left" w:pos="2508"/>
              </w:tabs>
            </w:pPr>
            <w:r>
              <w:t xml:space="preserve">Display generated armor </w:t>
            </w:r>
          </w:p>
        </w:tc>
      </w:tr>
      <w:tr w:rsidR="005F37A7" w14:paraId="1C8393DD" w14:textId="77777777" w:rsidTr="0027670A">
        <w:trPr>
          <w:trHeight w:val="20"/>
        </w:trPr>
        <w:tc>
          <w:tcPr>
            <w:tcW w:w="2031" w:type="dxa"/>
          </w:tcPr>
          <w:p w14:paraId="05398161" w14:textId="77777777" w:rsidR="005F37A7" w:rsidRPr="009F3D19" w:rsidRDefault="005F37A7" w:rsidP="0027670A">
            <w:pPr>
              <w:jc w:val="center"/>
              <w:rPr>
                <w:b/>
                <w:sz w:val="20"/>
                <w:szCs w:val="20"/>
              </w:rPr>
            </w:pPr>
            <w:r>
              <w:rPr>
                <w:b/>
                <w:sz w:val="20"/>
                <w:szCs w:val="20"/>
              </w:rPr>
              <w:t>10</w:t>
            </w:r>
          </w:p>
        </w:tc>
        <w:tc>
          <w:tcPr>
            <w:tcW w:w="3777" w:type="dxa"/>
          </w:tcPr>
          <w:p w14:paraId="0A252688" w14:textId="0DB5C19C" w:rsidR="005F37A7" w:rsidRDefault="00DD1A18" w:rsidP="0027670A">
            <w:pPr>
              <w:jc w:val="both"/>
            </w:pPr>
            <w:r>
              <w:t>Player</w:t>
            </w:r>
            <w:r w:rsidR="005F37A7">
              <w:t xml:space="preserve"> selects “finished” </w:t>
            </w:r>
          </w:p>
        </w:tc>
        <w:tc>
          <w:tcPr>
            <w:tcW w:w="3778" w:type="dxa"/>
          </w:tcPr>
          <w:p w14:paraId="4E43DD09" w14:textId="77777777" w:rsidR="005F37A7" w:rsidRPr="000A3678" w:rsidRDefault="005F37A7" w:rsidP="0027670A">
            <w:r>
              <w:t>Display save character page</w:t>
            </w:r>
          </w:p>
        </w:tc>
      </w:tr>
      <w:tr w:rsidR="005F37A7" w14:paraId="354C5559" w14:textId="77777777" w:rsidTr="0027670A">
        <w:trPr>
          <w:trHeight w:val="20"/>
        </w:trPr>
        <w:tc>
          <w:tcPr>
            <w:tcW w:w="2031" w:type="dxa"/>
          </w:tcPr>
          <w:p w14:paraId="7ECC46D8" w14:textId="77777777" w:rsidR="005F37A7" w:rsidRDefault="005F37A7" w:rsidP="0027670A">
            <w:pPr>
              <w:jc w:val="center"/>
              <w:rPr>
                <w:b/>
                <w:sz w:val="20"/>
                <w:szCs w:val="20"/>
              </w:rPr>
            </w:pPr>
            <w:r>
              <w:rPr>
                <w:b/>
                <w:sz w:val="20"/>
                <w:szCs w:val="20"/>
              </w:rPr>
              <w:t>11</w:t>
            </w:r>
          </w:p>
        </w:tc>
        <w:tc>
          <w:tcPr>
            <w:tcW w:w="3777" w:type="dxa"/>
          </w:tcPr>
          <w:p w14:paraId="7DC6CA32" w14:textId="06D61BD5" w:rsidR="005F37A7" w:rsidRDefault="00DD1A18" w:rsidP="0027670A">
            <w:r>
              <w:t>Playe</w:t>
            </w:r>
            <w:r w:rsidR="005F37A7">
              <w:t>r selects “save and begin game”</w:t>
            </w:r>
          </w:p>
        </w:tc>
        <w:tc>
          <w:tcPr>
            <w:tcW w:w="3778" w:type="dxa"/>
          </w:tcPr>
          <w:p w14:paraId="4E47D893" w14:textId="77777777" w:rsidR="005F37A7" w:rsidRPr="000A3678" w:rsidRDefault="005F37A7" w:rsidP="0027670A">
            <w:r>
              <w:t>Display main character sheet</w:t>
            </w:r>
          </w:p>
        </w:tc>
      </w:tr>
      <w:tr w:rsidR="005F37A7" w14:paraId="50FD1F44" w14:textId="77777777" w:rsidTr="0027670A">
        <w:trPr>
          <w:trHeight w:val="20"/>
        </w:trPr>
        <w:tc>
          <w:tcPr>
            <w:tcW w:w="2031" w:type="dxa"/>
          </w:tcPr>
          <w:p w14:paraId="4C72F7EB" w14:textId="77777777" w:rsidR="005F37A7" w:rsidRDefault="005F37A7" w:rsidP="0027670A">
            <w:pPr>
              <w:jc w:val="center"/>
              <w:rPr>
                <w:b/>
                <w:sz w:val="20"/>
                <w:szCs w:val="20"/>
              </w:rPr>
            </w:pPr>
            <w:r w:rsidRPr="009F3D19">
              <w:rPr>
                <w:b/>
                <w:sz w:val="20"/>
                <w:szCs w:val="20"/>
              </w:rPr>
              <w:t>Exception Conditions:</w:t>
            </w:r>
          </w:p>
        </w:tc>
        <w:tc>
          <w:tcPr>
            <w:tcW w:w="7555" w:type="dxa"/>
            <w:gridSpan w:val="2"/>
          </w:tcPr>
          <w:p w14:paraId="719DE23D" w14:textId="77777777" w:rsidR="005F37A7" w:rsidRPr="000A3678" w:rsidRDefault="005F37A7" w:rsidP="0027670A"/>
        </w:tc>
      </w:tr>
      <w:tr w:rsidR="005F37A7" w14:paraId="2911EDBB" w14:textId="77777777" w:rsidTr="0027670A">
        <w:trPr>
          <w:trHeight w:val="20"/>
        </w:trPr>
        <w:tc>
          <w:tcPr>
            <w:tcW w:w="2031" w:type="dxa"/>
          </w:tcPr>
          <w:p w14:paraId="19A55D21" w14:textId="77777777" w:rsidR="005F37A7" w:rsidRPr="009F3D19" w:rsidRDefault="005F37A7" w:rsidP="0027670A">
            <w:pPr>
              <w:jc w:val="center"/>
              <w:rPr>
                <w:b/>
                <w:sz w:val="20"/>
                <w:szCs w:val="20"/>
              </w:rPr>
            </w:pPr>
          </w:p>
        </w:tc>
        <w:tc>
          <w:tcPr>
            <w:tcW w:w="7555" w:type="dxa"/>
            <w:gridSpan w:val="2"/>
          </w:tcPr>
          <w:p w14:paraId="77F28444" w14:textId="77777777" w:rsidR="005F37A7" w:rsidRDefault="005F37A7" w:rsidP="0027670A">
            <w:r>
              <w:t>2. No free save slots available</w:t>
            </w:r>
          </w:p>
          <w:p w14:paraId="2DC91745" w14:textId="77777777" w:rsidR="005F37A7" w:rsidRDefault="005F37A7" w:rsidP="0027670A">
            <w:r>
              <w:t xml:space="preserve">     a. “create new character button” is hidden</w:t>
            </w:r>
          </w:p>
          <w:p w14:paraId="168E8191" w14:textId="2BC83A5F" w:rsidR="005F37A7" w:rsidRDefault="005F37A7" w:rsidP="0027670A">
            <w:r>
              <w:t>4.</w:t>
            </w:r>
            <w:r w:rsidR="00606483">
              <w:t xml:space="preserve">1 </w:t>
            </w:r>
            <w:r w:rsidR="00E539EF">
              <w:t>Player</w:t>
            </w:r>
            <w:r>
              <w:t xml:space="preserve"> selects “finished” before they choose all traits</w:t>
            </w:r>
          </w:p>
          <w:p w14:paraId="740D66CC" w14:textId="77777777" w:rsidR="005F37A7" w:rsidRDefault="005F37A7" w:rsidP="0027670A">
            <w:r>
              <w:t xml:space="preserve">     a. display error message</w:t>
            </w:r>
          </w:p>
          <w:p w14:paraId="412D991E" w14:textId="3B7416AB" w:rsidR="005F37A7" w:rsidRDefault="005F37A7" w:rsidP="0027670A">
            <w:r>
              <w:t>4.</w:t>
            </w:r>
            <w:r w:rsidR="00606483">
              <w:t>2</w:t>
            </w:r>
            <w:r w:rsidR="00E539EF">
              <w:t xml:space="preserve"> Player</w:t>
            </w:r>
            <w:r>
              <w:t xml:space="preserve"> selects the “cancel” button</w:t>
            </w:r>
          </w:p>
          <w:p w14:paraId="0D57FB3A" w14:textId="77777777" w:rsidR="005F37A7" w:rsidRDefault="005F37A7" w:rsidP="0027670A">
            <w:r>
              <w:t xml:space="preserve">     a. return to the main menu</w:t>
            </w:r>
          </w:p>
          <w:p w14:paraId="034DA60F" w14:textId="161C09E9" w:rsidR="005F37A7" w:rsidRDefault="005F37A7" w:rsidP="0027670A">
            <w:r>
              <w:t>5</w:t>
            </w:r>
            <w:r w:rsidR="00841154">
              <w:t>, 7, 9</w:t>
            </w:r>
            <w:r>
              <w:t xml:space="preserve">. </w:t>
            </w:r>
            <w:r w:rsidR="00E539EF">
              <w:t>Player</w:t>
            </w:r>
            <w:r>
              <w:t xml:space="preserve"> selects the “return” button</w:t>
            </w:r>
          </w:p>
          <w:p w14:paraId="52D1A7AE" w14:textId="0840CA74" w:rsidR="005F37A7" w:rsidRDefault="005F37A7" w:rsidP="0027670A">
            <w:r>
              <w:t xml:space="preserve">     a. return to </w:t>
            </w:r>
            <w:r w:rsidR="00841154">
              <w:t>previous page</w:t>
            </w:r>
          </w:p>
          <w:p w14:paraId="501A9919" w14:textId="70A00C2A" w:rsidR="005F37A7" w:rsidRDefault="005F37A7" w:rsidP="0027670A">
            <w:r>
              <w:t xml:space="preserve">10. </w:t>
            </w:r>
            <w:r w:rsidR="00E539EF">
              <w:t>Player</w:t>
            </w:r>
            <w:r>
              <w:t xml:space="preserve"> selects “save and quit”</w:t>
            </w:r>
          </w:p>
          <w:p w14:paraId="27703A96" w14:textId="77777777" w:rsidR="005F37A7" w:rsidRDefault="005F37A7" w:rsidP="0027670A">
            <w:r>
              <w:t xml:space="preserve">     a. save character</w:t>
            </w:r>
          </w:p>
          <w:p w14:paraId="1784528E" w14:textId="77777777" w:rsidR="005F37A7" w:rsidRDefault="005F37A7" w:rsidP="0027670A">
            <w:r>
              <w:t xml:space="preserve">     b. Return to main menu</w:t>
            </w:r>
          </w:p>
          <w:p w14:paraId="4A5FBEB1" w14:textId="10ABAA67" w:rsidR="005F37A7" w:rsidRDefault="005F37A7" w:rsidP="0027670A">
            <w:r>
              <w:t xml:space="preserve">10. </w:t>
            </w:r>
            <w:r w:rsidR="00E539EF">
              <w:t>Player</w:t>
            </w:r>
            <w:r>
              <w:t xml:space="preserve"> selects “quit without saving”</w:t>
            </w:r>
          </w:p>
          <w:p w14:paraId="5623737A" w14:textId="77777777" w:rsidR="005F37A7" w:rsidRDefault="005F37A7" w:rsidP="0027670A">
            <w:r>
              <w:t xml:space="preserve">     a. Return to main menu</w:t>
            </w:r>
          </w:p>
        </w:tc>
      </w:tr>
    </w:tbl>
    <w:p w14:paraId="6B68EDC5" w14:textId="77777777" w:rsidR="00384872" w:rsidRDefault="00384872"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1384F3D4" w14:textId="77777777" w:rsidTr="00384872">
        <w:tc>
          <w:tcPr>
            <w:tcW w:w="2031" w:type="dxa"/>
          </w:tcPr>
          <w:p w14:paraId="33769853" w14:textId="77777777" w:rsidR="00384872" w:rsidRPr="009F3D19" w:rsidRDefault="00384872" w:rsidP="00384872">
            <w:pPr>
              <w:jc w:val="center"/>
              <w:rPr>
                <w:b/>
                <w:sz w:val="20"/>
                <w:szCs w:val="20"/>
              </w:rPr>
            </w:pPr>
            <w:r w:rsidRPr="009F3D19">
              <w:rPr>
                <w:b/>
                <w:sz w:val="20"/>
                <w:szCs w:val="20"/>
              </w:rPr>
              <w:t>Use Case Name:</w:t>
            </w:r>
          </w:p>
        </w:tc>
        <w:tc>
          <w:tcPr>
            <w:tcW w:w="7555" w:type="dxa"/>
            <w:gridSpan w:val="2"/>
          </w:tcPr>
          <w:p w14:paraId="67BE886F" w14:textId="77777777" w:rsidR="00384872" w:rsidRDefault="00384872" w:rsidP="00384872">
            <w:r>
              <w:t>Create Random Character</w:t>
            </w:r>
          </w:p>
        </w:tc>
      </w:tr>
      <w:tr w:rsidR="00384872" w14:paraId="41F1FAF3" w14:textId="77777777" w:rsidTr="00384872">
        <w:tc>
          <w:tcPr>
            <w:tcW w:w="2031" w:type="dxa"/>
          </w:tcPr>
          <w:p w14:paraId="6E8AB5E6"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5A7126FF" w14:textId="77777777" w:rsidR="00384872" w:rsidRDefault="00384872" w:rsidP="00384872">
            <w:r>
              <w:t>Create a fully randomly generated character without any player input</w:t>
            </w:r>
          </w:p>
        </w:tc>
      </w:tr>
      <w:tr w:rsidR="00384872" w14:paraId="118AF11D" w14:textId="77777777" w:rsidTr="00384872">
        <w:tc>
          <w:tcPr>
            <w:tcW w:w="2031" w:type="dxa"/>
          </w:tcPr>
          <w:p w14:paraId="7B350ED8"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3D877B1E" w14:textId="77777777" w:rsidR="00384872" w:rsidRDefault="00384872" w:rsidP="00384872">
            <w:r>
              <w:t>Player wishes to not make any choices when creating a character</w:t>
            </w:r>
          </w:p>
        </w:tc>
      </w:tr>
      <w:tr w:rsidR="00384872" w14:paraId="24B06D0F" w14:textId="77777777" w:rsidTr="00384872">
        <w:tc>
          <w:tcPr>
            <w:tcW w:w="2031" w:type="dxa"/>
          </w:tcPr>
          <w:p w14:paraId="1A509664"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20A63E4A" w14:textId="4604246E" w:rsidR="00384872" w:rsidRDefault="00384872" w:rsidP="00384872">
            <w:r>
              <w:t xml:space="preserve">If the player wishes to create a new in-game character, they have the option of generating a character without </w:t>
            </w:r>
            <w:r w:rsidR="00E539EF">
              <w:t>any needed input</w:t>
            </w:r>
            <w:r>
              <w:t>. Any entire character is generated with the single click of a button.</w:t>
            </w:r>
          </w:p>
        </w:tc>
      </w:tr>
      <w:tr w:rsidR="00384872" w14:paraId="4766AB0E" w14:textId="77777777" w:rsidTr="00384872">
        <w:trPr>
          <w:trHeight w:val="132"/>
        </w:trPr>
        <w:tc>
          <w:tcPr>
            <w:tcW w:w="2031" w:type="dxa"/>
          </w:tcPr>
          <w:p w14:paraId="1F549990"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0B93FD3C" w14:textId="77777777" w:rsidR="00384872" w:rsidRDefault="00384872" w:rsidP="00384872">
            <w:r>
              <w:t>Player</w:t>
            </w:r>
          </w:p>
        </w:tc>
      </w:tr>
      <w:tr w:rsidR="00384872" w14:paraId="362D1C63" w14:textId="77777777" w:rsidTr="00384872">
        <w:trPr>
          <w:trHeight w:val="132"/>
        </w:trPr>
        <w:tc>
          <w:tcPr>
            <w:tcW w:w="2031" w:type="dxa"/>
          </w:tcPr>
          <w:p w14:paraId="48BD2422" w14:textId="77777777" w:rsidR="00384872" w:rsidRPr="009F3D19" w:rsidRDefault="00384872" w:rsidP="00384872">
            <w:pPr>
              <w:jc w:val="center"/>
              <w:rPr>
                <w:b/>
                <w:sz w:val="20"/>
                <w:szCs w:val="20"/>
              </w:rPr>
            </w:pPr>
            <w:r>
              <w:rPr>
                <w:b/>
                <w:sz w:val="20"/>
                <w:szCs w:val="20"/>
              </w:rPr>
              <w:t>System:</w:t>
            </w:r>
          </w:p>
        </w:tc>
        <w:tc>
          <w:tcPr>
            <w:tcW w:w="7555" w:type="dxa"/>
            <w:gridSpan w:val="2"/>
          </w:tcPr>
          <w:p w14:paraId="1B200359" w14:textId="77777777" w:rsidR="00384872" w:rsidRDefault="00384872" w:rsidP="00384872">
            <w:r>
              <w:t>Main</w:t>
            </w:r>
          </w:p>
        </w:tc>
      </w:tr>
      <w:tr w:rsidR="00384872" w14:paraId="22B71BD5" w14:textId="77777777" w:rsidTr="00384872">
        <w:tc>
          <w:tcPr>
            <w:tcW w:w="2031" w:type="dxa"/>
          </w:tcPr>
          <w:p w14:paraId="7BA6DE7F"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4BB2BADA" w14:textId="3E58817B" w:rsidR="00384872" w:rsidRDefault="003E6925" w:rsidP="00384872">
            <w:r>
              <w:t>Create New Character</w:t>
            </w:r>
          </w:p>
        </w:tc>
      </w:tr>
      <w:tr w:rsidR="00384872" w14:paraId="493EC3C1" w14:textId="77777777" w:rsidTr="00384872">
        <w:trPr>
          <w:trHeight w:val="215"/>
        </w:trPr>
        <w:tc>
          <w:tcPr>
            <w:tcW w:w="2031" w:type="dxa"/>
          </w:tcPr>
          <w:p w14:paraId="65B37DAA"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31E8C0F2" w14:textId="77777777" w:rsidR="00384872" w:rsidRDefault="00384872" w:rsidP="00384872">
            <w:r>
              <w:t>NA</w:t>
            </w:r>
          </w:p>
        </w:tc>
      </w:tr>
      <w:tr w:rsidR="00384872" w14:paraId="3B48A203" w14:textId="77777777" w:rsidTr="00384872">
        <w:trPr>
          <w:trHeight w:val="287"/>
        </w:trPr>
        <w:tc>
          <w:tcPr>
            <w:tcW w:w="2031" w:type="dxa"/>
          </w:tcPr>
          <w:p w14:paraId="07E893AA"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00759E5A" w14:textId="77777777" w:rsidR="00384872" w:rsidRDefault="00384872" w:rsidP="00384872">
            <w:r>
              <w:t xml:space="preserve">There must be an available save slot </w:t>
            </w:r>
          </w:p>
        </w:tc>
      </w:tr>
      <w:tr w:rsidR="00384872" w14:paraId="14FFD6B6" w14:textId="77777777" w:rsidTr="00384872">
        <w:trPr>
          <w:trHeight w:val="132"/>
        </w:trPr>
        <w:tc>
          <w:tcPr>
            <w:tcW w:w="2031" w:type="dxa"/>
          </w:tcPr>
          <w:p w14:paraId="6C7C1339"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6EFA579B" w14:textId="77777777" w:rsidR="00384872" w:rsidRDefault="00384872" w:rsidP="00384872">
            <w:r>
              <w:t>A new player character is created and saved; main character sheet displayed</w:t>
            </w:r>
          </w:p>
        </w:tc>
      </w:tr>
      <w:tr w:rsidR="00384872" w14:paraId="5FFF2C4B" w14:textId="77777777" w:rsidTr="00384872">
        <w:tc>
          <w:tcPr>
            <w:tcW w:w="2031" w:type="dxa"/>
            <w:tcBorders>
              <w:right w:val="single" w:sz="6" w:space="0" w:color="auto"/>
            </w:tcBorders>
          </w:tcPr>
          <w:p w14:paraId="35DCD245"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737B65D9" w14:textId="77777777" w:rsidR="00384872" w:rsidRPr="009F3D19" w:rsidRDefault="00384872" w:rsidP="00384872">
            <w:pPr>
              <w:rPr>
                <w:b/>
              </w:rPr>
            </w:pPr>
            <w:r>
              <w:t xml:space="preserve">                       </w:t>
            </w:r>
            <w:r w:rsidRPr="009F3D19">
              <w:rPr>
                <w:b/>
              </w:rPr>
              <w:t>Actor                                                                     System</w:t>
            </w:r>
          </w:p>
        </w:tc>
      </w:tr>
      <w:tr w:rsidR="00384872" w14:paraId="71ABFD47" w14:textId="77777777" w:rsidTr="00384872">
        <w:tc>
          <w:tcPr>
            <w:tcW w:w="2031" w:type="dxa"/>
          </w:tcPr>
          <w:p w14:paraId="5B5319D4"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1E12B907" w14:textId="5D072642" w:rsidR="00384872" w:rsidRDefault="007C3CEC" w:rsidP="00384872">
            <w:r>
              <w:t>Player</w:t>
            </w:r>
            <w:r w:rsidR="00384872">
              <w:t xml:space="preserve"> opens app/returns to main menu</w:t>
            </w:r>
          </w:p>
        </w:tc>
        <w:tc>
          <w:tcPr>
            <w:tcW w:w="3778" w:type="dxa"/>
            <w:tcBorders>
              <w:top w:val="single" w:sz="12" w:space="0" w:color="auto"/>
            </w:tcBorders>
          </w:tcPr>
          <w:p w14:paraId="4F51014E" w14:textId="77777777" w:rsidR="00384872" w:rsidRDefault="00384872" w:rsidP="00384872"/>
        </w:tc>
      </w:tr>
      <w:tr w:rsidR="00384872" w14:paraId="5D709D20" w14:textId="77777777" w:rsidTr="00384872">
        <w:tc>
          <w:tcPr>
            <w:tcW w:w="2031" w:type="dxa"/>
          </w:tcPr>
          <w:p w14:paraId="6E2074DE" w14:textId="77777777" w:rsidR="00384872" w:rsidRPr="009F3D19" w:rsidRDefault="00384872" w:rsidP="00384872">
            <w:pPr>
              <w:jc w:val="center"/>
              <w:rPr>
                <w:b/>
                <w:sz w:val="20"/>
                <w:szCs w:val="20"/>
              </w:rPr>
            </w:pPr>
            <w:r>
              <w:rPr>
                <w:b/>
                <w:sz w:val="20"/>
                <w:szCs w:val="20"/>
              </w:rPr>
              <w:t>2</w:t>
            </w:r>
          </w:p>
        </w:tc>
        <w:tc>
          <w:tcPr>
            <w:tcW w:w="3777" w:type="dxa"/>
          </w:tcPr>
          <w:p w14:paraId="6E304E06" w14:textId="7D9A9A2B" w:rsidR="00384872" w:rsidRDefault="007C3CEC" w:rsidP="00384872">
            <w:r>
              <w:t>Player</w:t>
            </w:r>
            <w:r w:rsidR="00384872">
              <w:t xml:space="preserve"> selects “create random character button”</w:t>
            </w:r>
          </w:p>
        </w:tc>
        <w:tc>
          <w:tcPr>
            <w:tcW w:w="3778" w:type="dxa"/>
          </w:tcPr>
          <w:p w14:paraId="4E2E333D" w14:textId="77777777" w:rsidR="00384872" w:rsidRDefault="00384872" w:rsidP="00384872">
            <w:r>
              <w:t>Display confirmation screen</w:t>
            </w:r>
          </w:p>
        </w:tc>
      </w:tr>
      <w:tr w:rsidR="00384872" w14:paraId="2502C884" w14:textId="77777777" w:rsidTr="00384872">
        <w:tc>
          <w:tcPr>
            <w:tcW w:w="2031" w:type="dxa"/>
          </w:tcPr>
          <w:p w14:paraId="4448B907" w14:textId="77777777" w:rsidR="00384872" w:rsidRPr="009F3D19" w:rsidRDefault="00384872" w:rsidP="00384872">
            <w:pPr>
              <w:jc w:val="center"/>
              <w:rPr>
                <w:b/>
                <w:sz w:val="20"/>
                <w:szCs w:val="20"/>
              </w:rPr>
            </w:pPr>
            <w:r>
              <w:rPr>
                <w:b/>
                <w:sz w:val="20"/>
                <w:szCs w:val="20"/>
              </w:rPr>
              <w:t>3</w:t>
            </w:r>
          </w:p>
        </w:tc>
        <w:tc>
          <w:tcPr>
            <w:tcW w:w="3777" w:type="dxa"/>
          </w:tcPr>
          <w:p w14:paraId="34EF2AAB" w14:textId="7D8981EC" w:rsidR="00384872" w:rsidRDefault="007C3CEC" w:rsidP="00384872">
            <w:r>
              <w:t>Player</w:t>
            </w:r>
            <w:r w:rsidR="00384872">
              <w:t xml:space="preserve"> selects “continue”</w:t>
            </w:r>
          </w:p>
        </w:tc>
        <w:tc>
          <w:tcPr>
            <w:tcW w:w="3778" w:type="dxa"/>
          </w:tcPr>
          <w:p w14:paraId="5644B5E4" w14:textId="77777777" w:rsidR="00384872" w:rsidRDefault="00384872" w:rsidP="00384872">
            <w:r>
              <w:t>Display “creating character” page</w:t>
            </w:r>
          </w:p>
        </w:tc>
      </w:tr>
      <w:tr w:rsidR="00384872" w14:paraId="03E25433" w14:textId="77777777" w:rsidTr="00384872">
        <w:tc>
          <w:tcPr>
            <w:tcW w:w="2031" w:type="dxa"/>
          </w:tcPr>
          <w:p w14:paraId="76D33DE0" w14:textId="77777777" w:rsidR="00384872" w:rsidRPr="009F3D19" w:rsidRDefault="00384872" w:rsidP="00384872">
            <w:pPr>
              <w:jc w:val="center"/>
              <w:rPr>
                <w:b/>
                <w:sz w:val="20"/>
                <w:szCs w:val="20"/>
              </w:rPr>
            </w:pPr>
            <w:r>
              <w:rPr>
                <w:b/>
                <w:sz w:val="20"/>
                <w:szCs w:val="20"/>
              </w:rPr>
              <w:t>4</w:t>
            </w:r>
          </w:p>
        </w:tc>
        <w:tc>
          <w:tcPr>
            <w:tcW w:w="3777" w:type="dxa"/>
          </w:tcPr>
          <w:p w14:paraId="20F9B6FC" w14:textId="77777777" w:rsidR="00384872" w:rsidRDefault="00384872" w:rsidP="00384872"/>
        </w:tc>
        <w:tc>
          <w:tcPr>
            <w:tcW w:w="3778" w:type="dxa"/>
          </w:tcPr>
          <w:p w14:paraId="26ED97B9" w14:textId="77777777" w:rsidR="00384872" w:rsidRDefault="00384872" w:rsidP="00384872">
            <w:r>
              <w:t xml:space="preserve">Perform random dice rolls </w:t>
            </w:r>
          </w:p>
        </w:tc>
      </w:tr>
      <w:tr w:rsidR="00384872" w14:paraId="5F34BC31" w14:textId="77777777" w:rsidTr="00384872">
        <w:tc>
          <w:tcPr>
            <w:tcW w:w="2031" w:type="dxa"/>
          </w:tcPr>
          <w:p w14:paraId="1CC4E0A7" w14:textId="77777777" w:rsidR="00384872" w:rsidRPr="009F3D19" w:rsidRDefault="00384872" w:rsidP="00384872">
            <w:pPr>
              <w:jc w:val="center"/>
              <w:rPr>
                <w:b/>
                <w:sz w:val="20"/>
                <w:szCs w:val="20"/>
              </w:rPr>
            </w:pPr>
            <w:r>
              <w:rPr>
                <w:b/>
                <w:sz w:val="20"/>
                <w:szCs w:val="20"/>
              </w:rPr>
              <w:t>5</w:t>
            </w:r>
          </w:p>
        </w:tc>
        <w:tc>
          <w:tcPr>
            <w:tcW w:w="3777" w:type="dxa"/>
          </w:tcPr>
          <w:p w14:paraId="47EB1C04" w14:textId="77777777" w:rsidR="00384872" w:rsidRDefault="00384872" w:rsidP="00384872"/>
        </w:tc>
        <w:tc>
          <w:tcPr>
            <w:tcW w:w="3778" w:type="dxa"/>
          </w:tcPr>
          <w:p w14:paraId="219EABE2" w14:textId="77777777" w:rsidR="00384872" w:rsidRDefault="00384872" w:rsidP="00384872">
            <w:r>
              <w:t>Generate character traits (name, race, class, alignment, background)</w:t>
            </w:r>
          </w:p>
        </w:tc>
      </w:tr>
      <w:tr w:rsidR="00384872" w14:paraId="4D4669B8" w14:textId="77777777" w:rsidTr="00384872">
        <w:tc>
          <w:tcPr>
            <w:tcW w:w="2031" w:type="dxa"/>
          </w:tcPr>
          <w:p w14:paraId="05247B65" w14:textId="77777777" w:rsidR="00384872" w:rsidRPr="009F3D19" w:rsidRDefault="00384872" w:rsidP="00384872">
            <w:pPr>
              <w:jc w:val="center"/>
              <w:rPr>
                <w:b/>
                <w:sz w:val="20"/>
                <w:szCs w:val="20"/>
              </w:rPr>
            </w:pPr>
            <w:r>
              <w:rPr>
                <w:b/>
                <w:sz w:val="20"/>
                <w:szCs w:val="20"/>
              </w:rPr>
              <w:t>6</w:t>
            </w:r>
          </w:p>
        </w:tc>
        <w:tc>
          <w:tcPr>
            <w:tcW w:w="3777" w:type="dxa"/>
          </w:tcPr>
          <w:p w14:paraId="639E9221" w14:textId="77777777" w:rsidR="00384872" w:rsidRDefault="00384872" w:rsidP="00384872"/>
        </w:tc>
        <w:tc>
          <w:tcPr>
            <w:tcW w:w="3778" w:type="dxa"/>
          </w:tcPr>
          <w:p w14:paraId="5558DDEB" w14:textId="77777777" w:rsidR="00384872" w:rsidRDefault="00384872" w:rsidP="00384872">
            <w:r>
              <w:t>Generate character stats (strength, dexterity, constitution, intelligence, wisdom, charisma)</w:t>
            </w:r>
          </w:p>
        </w:tc>
      </w:tr>
      <w:tr w:rsidR="00384872" w14:paraId="52DDD43D" w14:textId="77777777" w:rsidTr="00384872">
        <w:tc>
          <w:tcPr>
            <w:tcW w:w="2031" w:type="dxa"/>
          </w:tcPr>
          <w:p w14:paraId="2152A085" w14:textId="77777777" w:rsidR="00384872" w:rsidRPr="009F3D19" w:rsidRDefault="00384872" w:rsidP="00384872">
            <w:pPr>
              <w:jc w:val="center"/>
              <w:rPr>
                <w:b/>
                <w:sz w:val="20"/>
                <w:szCs w:val="20"/>
              </w:rPr>
            </w:pPr>
            <w:r>
              <w:rPr>
                <w:b/>
                <w:sz w:val="20"/>
                <w:szCs w:val="20"/>
              </w:rPr>
              <w:t>7</w:t>
            </w:r>
          </w:p>
        </w:tc>
        <w:tc>
          <w:tcPr>
            <w:tcW w:w="3777" w:type="dxa"/>
          </w:tcPr>
          <w:p w14:paraId="79E4DEA3" w14:textId="77777777" w:rsidR="00384872" w:rsidRDefault="00384872" w:rsidP="00384872"/>
        </w:tc>
        <w:tc>
          <w:tcPr>
            <w:tcW w:w="3778" w:type="dxa"/>
          </w:tcPr>
          <w:p w14:paraId="5C3E08A0" w14:textId="77777777" w:rsidR="00384872" w:rsidRDefault="00384872" w:rsidP="00384872">
            <w:r>
              <w:t xml:space="preserve">Generate 1-5 pieces of character armor </w:t>
            </w:r>
          </w:p>
        </w:tc>
      </w:tr>
      <w:tr w:rsidR="00384872" w14:paraId="03EBB7E9" w14:textId="77777777" w:rsidTr="00384872">
        <w:tc>
          <w:tcPr>
            <w:tcW w:w="2031" w:type="dxa"/>
          </w:tcPr>
          <w:p w14:paraId="23241A81" w14:textId="77777777" w:rsidR="00384872" w:rsidRPr="009F3D19" w:rsidRDefault="00384872" w:rsidP="00384872">
            <w:pPr>
              <w:jc w:val="center"/>
              <w:rPr>
                <w:b/>
                <w:sz w:val="20"/>
                <w:szCs w:val="20"/>
              </w:rPr>
            </w:pPr>
            <w:r>
              <w:rPr>
                <w:b/>
                <w:sz w:val="20"/>
                <w:szCs w:val="20"/>
              </w:rPr>
              <w:t>8</w:t>
            </w:r>
          </w:p>
        </w:tc>
        <w:tc>
          <w:tcPr>
            <w:tcW w:w="3777" w:type="dxa"/>
          </w:tcPr>
          <w:p w14:paraId="3B198162" w14:textId="77777777" w:rsidR="00384872" w:rsidRDefault="00384872" w:rsidP="00384872"/>
        </w:tc>
        <w:tc>
          <w:tcPr>
            <w:tcW w:w="3778" w:type="dxa"/>
          </w:tcPr>
          <w:p w14:paraId="5C85611F" w14:textId="77777777" w:rsidR="00384872" w:rsidRDefault="00384872" w:rsidP="00384872">
            <w:r>
              <w:t>Display “character created” page</w:t>
            </w:r>
          </w:p>
        </w:tc>
      </w:tr>
      <w:tr w:rsidR="00384872" w14:paraId="39883943" w14:textId="77777777" w:rsidTr="00384872">
        <w:tc>
          <w:tcPr>
            <w:tcW w:w="2031" w:type="dxa"/>
          </w:tcPr>
          <w:p w14:paraId="04FB0A5D" w14:textId="77777777" w:rsidR="00384872" w:rsidRPr="009F3D19" w:rsidRDefault="00384872" w:rsidP="00384872">
            <w:pPr>
              <w:jc w:val="center"/>
              <w:rPr>
                <w:b/>
                <w:sz w:val="20"/>
                <w:szCs w:val="20"/>
              </w:rPr>
            </w:pPr>
            <w:r>
              <w:rPr>
                <w:b/>
                <w:sz w:val="20"/>
                <w:szCs w:val="20"/>
              </w:rPr>
              <w:t>9</w:t>
            </w:r>
          </w:p>
        </w:tc>
        <w:tc>
          <w:tcPr>
            <w:tcW w:w="3777" w:type="dxa"/>
          </w:tcPr>
          <w:p w14:paraId="2DC9456A" w14:textId="77777777" w:rsidR="00384872" w:rsidRDefault="00384872" w:rsidP="00384872">
            <w:pPr>
              <w:tabs>
                <w:tab w:val="left" w:pos="2508"/>
              </w:tabs>
            </w:pPr>
            <w:r>
              <w:t xml:space="preserve">User selects “save and begin game” </w:t>
            </w:r>
          </w:p>
        </w:tc>
        <w:tc>
          <w:tcPr>
            <w:tcW w:w="3778" w:type="dxa"/>
          </w:tcPr>
          <w:p w14:paraId="1D78ACC1" w14:textId="77777777" w:rsidR="00384872" w:rsidRDefault="00384872" w:rsidP="00384872">
            <w:pPr>
              <w:tabs>
                <w:tab w:val="left" w:pos="2508"/>
              </w:tabs>
            </w:pPr>
            <w:r>
              <w:t>Display main character sheet</w:t>
            </w:r>
          </w:p>
        </w:tc>
      </w:tr>
      <w:tr w:rsidR="00384872" w14:paraId="36E4CDD9" w14:textId="77777777" w:rsidTr="00384872">
        <w:trPr>
          <w:trHeight w:val="251"/>
        </w:trPr>
        <w:tc>
          <w:tcPr>
            <w:tcW w:w="2031" w:type="dxa"/>
          </w:tcPr>
          <w:p w14:paraId="3A098E51" w14:textId="77777777" w:rsidR="00384872" w:rsidRPr="009F3D19" w:rsidRDefault="00384872" w:rsidP="00384872">
            <w:pPr>
              <w:jc w:val="center"/>
              <w:rPr>
                <w:b/>
                <w:sz w:val="20"/>
                <w:szCs w:val="20"/>
              </w:rPr>
            </w:pPr>
            <w:r w:rsidRPr="009F3D19">
              <w:rPr>
                <w:b/>
                <w:sz w:val="20"/>
                <w:szCs w:val="20"/>
              </w:rPr>
              <w:t>Exception Conditions:</w:t>
            </w:r>
          </w:p>
        </w:tc>
        <w:tc>
          <w:tcPr>
            <w:tcW w:w="7555" w:type="dxa"/>
            <w:gridSpan w:val="2"/>
          </w:tcPr>
          <w:p w14:paraId="1BA57E23" w14:textId="77777777" w:rsidR="00384872" w:rsidRPr="000A3678" w:rsidRDefault="00384872" w:rsidP="00384872"/>
        </w:tc>
      </w:tr>
      <w:tr w:rsidR="00384872" w14:paraId="7B81A895" w14:textId="77777777" w:rsidTr="00384872">
        <w:trPr>
          <w:trHeight w:val="1556"/>
        </w:trPr>
        <w:tc>
          <w:tcPr>
            <w:tcW w:w="2031" w:type="dxa"/>
          </w:tcPr>
          <w:p w14:paraId="02B9BC1A" w14:textId="77777777" w:rsidR="00384872" w:rsidRPr="009F3D19" w:rsidRDefault="00384872" w:rsidP="00384872">
            <w:pPr>
              <w:rPr>
                <w:b/>
                <w:sz w:val="20"/>
                <w:szCs w:val="20"/>
              </w:rPr>
            </w:pPr>
            <w:r>
              <w:rPr>
                <w:b/>
                <w:sz w:val="20"/>
                <w:szCs w:val="20"/>
              </w:rPr>
              <w:t xml:space="preserve"> </w:t>
            </w:r>
          </w:p>
        </w:tc>
        <w:tc>
          <w:tcPr>
            <w:tcW w:w="7555" w:type="dxa"/>
            <w:gridSpan w:val="2"/>
          </w:tcPr>
          <w:p w14:paraId="2A71E2C0" w14:textId="77777777" w:rsidR="00384872" w:rsidRDefault="00384872" w:rsidP="00384872">
            <w:r>
              <w:t>2. No free save slots available</w:t>
            </w:r>
          </w:p>
          <w:p w14:paraId="6E14A728" w14:textId="77777777" w:rsidR="00384872" w:rsidRDefault="00384872" w:rsidP="00384872">
            <w:r>
              <w:t xml:space="preserve">     a. “create new character button” is hidden</w:t>
            </w:r>
          </w:p>
          <w:p w14:paraId="295D9E59" w14:textId="77777777" w:rsidR="00384872" w:rsidRDefault="00384872" w:rsidP="00384872">
            <w:r>
              <w:t>3. User selects the “cancel” button</w:t>
            </w:r>
          </w:p>
          <w:p w14:paraId="079076B4" w14:textId="77777777" w:rsidR="00384872" w:rsidRDefault="00384872" w:rsidP="00384872">
            <w:r>
              <w:t xml:space="preserve">     a. return to the main menu</w:t>
            </w:r>
          </w:p>
          <w:p w14:paraId="4C269DF9" w14:textId="77777777" w:rsidR="00384872" w:rsidRDefault="00384872" w:rsidP="00384872">
            <w:r>
              <w:t>8. User selects “save and quit” button</w:t>
            </w:r>
          </w:p>
          <w:p w14:paraId="00873759" w14:textId="77777777" w:rsidR="00384872" w:rsidRDefault="00384872" w:rsidP="00384872">
            <w:r>
              <w:t xml:space="preserve">     a. save character</w:t>
            </w:r>
          </w:p>
          <w:p w14:paraId="5E62F54C" w14:textId="77777777" w:rsidR="00384872" w:rsidRDefault="00384872" w:rsidP="00384872">
            <w:r>
              <w:t xml:space="preserve">     b. return to main menu</w:t>
            </w:r>
          </w:p>
          <w:p w14:paraId="156945A5" w14:textId="77777777" w:rsidR="00384872" w:rsidRDefault="00384872" w:rsidP="00384872">
            <w:r>
              <w:t>8. User selects “quit without saving” button</w:t>
            </w:r>
          </w:p>
          <w:p w14:paraId="02A19281" w14:textId="77777777" w:rsidR="00384872" w:rsidRDefault="00384872" w:rsidP="00384872">
            <w:r>
              <w:t xml:space="preserve">     a. return to main menu</w:t>
            </w:r>
          </w:p>
          <w:p w14:paraId="0B7DFDE3" w14:textId="77777777" w:rsidR="00384872" w:rsidRDefault="00384872" w:rsidP="00384872"/>
        </w:tc>
      </w:tr>
    </w:tbl>
    <w:p w14:paraId="382D5907" w14:textId="77777777" w:rsidR="00384872" w:rsidRDefault="00384872" w:rsidP="00384872"/>
    <w:p w14:paraId="4F75F9ED" w14:textId="77777777" w:rsidR="00384872" w:rsidRDefault="00384872" w:rsidP="00384872"/>
    <w:p w14:paraId="48F25D2B" w14:textId="4888EBFF" w:rsidR="00163578" w:rsidRDefault="00163578" w:rsidP="00384872"/>
    <w:p w14:paraId="47D271E0" w14:textId="77777777" w:rsidR="00CF6EAA" w:rsidRDefault="00CF6EAA"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7F8E15A5" w14:textId="77777777" w:rsidTr="00384872">
        <w:tc>
          <w:tcPr>
            <w:tcW w:w="2031" w:type="dxa"/>
          </w:tcPr>
          <w:p w14:paraId="7C01D16F" w14:textId="77777777" w:rsidR="00384872" w:rsidRPr="009F3D19" w:rsidRDefault="00384872" w:rsidP="00CF6EAA">
            <w:pPr>
              <w:jc w:val="center"/>
              <w:rPr>
                <w:b/>
                <w:sz w:val="20"/>
                <w:szCs w:val="20"/>
              </w:rPr>
            </w:pPr>
            <w:r w:rsidRPr="009F3D19">
              <w:rPr>
                <w:b/>
                <w:sz w:val="20"/>
                <w:szCs w:val="20"/>
              </w:rPr>
              <w:lastRenderedPageBreak/>
              <w:t>Use Case Name:</w:t>
            </w:r>
          </w:p>
        </w:tc>
        <w:tc>
          <w:tcPr>
            <w:tcW w:w="7555" w:type="dxa"/>
            <w:gridSpan w:val="2"/>
          </w:tcPr>
          <w:p w14:paraId="6CCC9572" w14:textId="77777777" w:rsidR="00384872" w:rsidRDefault="00384872" w:rsidP="00384872">
            <w:r>
              <w:t>Roll Dice</w:t>
            </w:r>
          </w:p>
        </w:tc>
      </w:tr>
      <w:tr w:rsidR="00384872" w14:paraId="1DF92D3C" w14:textId="77777777" w:rsidTr="00384872">
        <w:tc>
          <w:tcPr>
            <w:tcW w:w="2031" w:type="dxa"/>
          </w:tcPr>
          <w:p w14:paraId="08E1560D"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47AEF4FB" w14:textId="77777777" w:rsidR="00384872" w:rsidRDefault="00384872" w:rsidP="00384872">
            <w:r>
              <w:t xml:space="preserve">Roll dice during in-game events </w:t>
            </w:r>
          </w:p>
        </w:tc>
      </w:tr>
      <w:tr w:rsidR="00384872" w14:paraId="388993FE" w14:textId="77777777" w:rsidTr="00384872">
        <w:tc>
          <w:tcPr>
            <w:tcW w:w="2031" w:type="dxa"/>
          </w:tcPr>
          <w:p w14:paraId="7B49076C"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3BAEB604" w14:textId="77777777" w:rsidR="00384872" w:rsidRDefault="00384872" w:rsidP="00384872">
            <w:r>
              <w:t>Player needs to roll dice due to in-game events</w:t>
            </w:r>
          </w:p>
        </w:tc>
      </w:tr>
      <w:tr w:rsidR="00384872" w14:paraId="25EBF15E" w14:textId="77777777" w:rsidTr="00384872">
        <w:tc>
          <w:tcPr>
            <w:tcW w:w="2031" w:type="dxa"/>
          </w:tcPr>
          <w:p w14:paraId="10FF3744"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29F7E3D3" w14:textId="77777777" w:rsidR="00384872" w:rsidRDefault="00384872" w:rsidP="00384872">
            <w:r>
              <w:t xml:space="preserve">Before or after certain in-game events, the player will need to select a varying number of different types of dice and roll them. </w:t>
            </w:r>
          </w:p>
        </w:tc>
      </w:tr>
      <w:tr w:rsidR="00384872" w14:paraId="06312E22" w14:textId="77777777" w:rsidTr="00384872">
        <w:trPr>
          <w:trHeight w:val="132"/>
        </w:trPr>
        <w:tc>
          <w:tcPr>
            <w:tcW w:w="2031" w:type="dxa"/>
          </w:tcPr>
          <w:p w14:paraId="67976336"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35C5F412" w14:textId="77777777" w:rsidR="00384872" w:rsidRDefault="00384872" w:rsidP="00384872">
            <w:r>
              <w:t>Player</w:t>
            </w:r>
          </w:p>
        </w:tc>
      </w:tr>
      <w:tr w:rsidR="00384872" w14:paraId="6BF08F69" w14:textId="77777777" w:rsidTr="00384872">
        <w:trPr>
          <w:trHeight w:val="132"/>
        </w:trPr>
        <w:tc>
          <w:tcPr>
            <w:tcW w:w="2031" w:type="dxa"/>
          </w:tcPr>
          <w:p w14:paraId="27C38ECB" w14:textId="77777777" w:rsidR="00384872" w:rsidRPr="009F3D19" w:rsidRDefault="00384872" w:rsidP="00384872">
            <w:pPr>
              <w:jc w:val="center"/>
              <w:rPr>
                <w:b/>
                <w:sz w:val="20"/>
                <w:szCs w:val="20"/>
              </w:rPr>
            </w:pPr>
            <w:r>
              <w:rPr>
                <w:b/>
                <w:sz w:val="20"/>
                <w:szCs w:val="20"/>
              </w:rPr>
              <w:t>System:</w:t>
            </w:r>
          </w:p>
        </w:tc>
        <w:tc>
          <w:tcPr>
            <w:tcW w:w="7555" w:type="dxa"/>
            <w:gridSpan w:val="2"/>
          </w:tcPr>
          <w:p w14:paraId="1449BD51" w14:textId="77777777" w:rsidR="00384872" w:rsidRDefault="00384872" w:rsidP="00384872">
            <w:r>
              <w:t>Main</w:t>
            </w:r>
          </w:p>
        </w:tc>
      </w:tr>
      <w:tr w:rsidR="00384872" w14:paraId="3FE8ECF5" w14:textId="77777777" w:rsidTr="00384872">
        <w:tc>
          <w:tcPr>
            <w:tcW w:w="2031" w:type="dxa"/>
          </w:tcPr>
          <w:p w14:paraId="06BA97D3"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3F5F23B0" w14:textId="38B978F5" w:rsidR="00384872" w:rsidRDefault="00FC7E01" w:rsidP="00384872">
            <w:r>
              <w:t>Create New Character, Create Random Character</w:t>
            </w:r>
          </w:p>
        </w:tc>
      </w:tr>
      <w:tr w:rsidR="00384872" w14:paraId="31A66D26" w14:textId="77777777" w:rsidTr="00384872">
        <w:trPr>
          <w:trHeight w:val="215"/>
        </w:trPr>
        <w:tc>
          <w:tcPr>
            <w:tcW w:w="2031" w:type="dxa"/>
          </w:tcPr>
          <w:p w14:paraId="65D73A8F"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0CEE6BB3" w14:textId="77777777" w:rsidR="00384872" w:rsidRDefault="00384872" w:rsidP="00384872">
            <w:r>
              <w:t>NA</w:t>
            </w:r>
          </w:p>
        </w:tc>
      </w:tr>
      <w:tr w:rsidR="00384872" w14:paraId="5374F3CD" w14:textId="77777777" w:rsidTr="00384872">
        <w:trPr>
          <w:trHeight w:val="278"/>
        </w:trPr>
        <w:tc>
          <w:tcPr>
            <w:tcW w:w="2031" w:type="dxa"/>
          </w:tcPr>
          <w:p w14:paraId="58B60A58"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5AB7AD01" w14:textId="10DE96CA" w:rsidR="00384872" w:rsidRDefault="00CF6EAA" w:rsidP="00384872">
            <w:r>
              <w:t>A character sheet is currently open</w:t>
            </w:r>
          </w:p>
        </w:tc>
      </w:tr>
      <w:tr w:rsidR="00384872" w14:paraId="49D55199" w14:textId="77777777" w:rsidTr="00384872">
        <w:trPr>
          <w:trHeight w:val="132"/>
        </w:trPr>
        <w:tc>
          <w:tcPr>
            <w:tcW w:w="2031" w:type="dxa"/>
          </w:tcPr>
          <w:p w14:paraId="48B9E3A7"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1E5F51E4" w14:textId="77777777" w:rsidR="00384872" w:rsidRDefault="00384872" w:rsidP="00384872">
            <w:r>
              <w:t>Display roll results (individual dice, sum, min, max), save last dice configuration</w:t>
            </w:r>
          </w:p>
        </w:tc>
      </w:tr>
      <w:tr w:rsidR="00384872" w14:paraId="3880F528" w14:textId="77777777" w:rsidTr="00384872">
        <w:tc>
          <w:tcPr>
            <w:tcW w:w="2031" w:type="dxa"/>
            <w:tcBorders>
              <w:right w:val="single" w:sz="6" w:space="0" w:color="auto"/>
            </w:tcBorders>
          </w:tcPr>
          <w:p w14:paraId="17A83626"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2B3201EF" w14:textId="77777777" w:rsidR="00384872" w:rsidRPr="009F3D19" w:rsidRDefault="00384872" w:rsidP="00384872">
            <w:pPr>
              <w:rPr>
                <w:b/>
              </w:rPr>
            </w:pPr>
            <w:r>
              <w:t xml:space="preserve">                       </w:t>
            </w:r>
            <w:r w:rsidRPr="009F3D19">
              <w:rPr>
                <w:b/>
              </w:rPr>
              <w:t>Actor                                                                     System</w:t>
            </w:r>
          </w:p>
        </w:tc>
      </w:tr>
      <w:tr w:rsidR="00384872" w14:paraId="00D12A59" w14:textId="77777777" w:rsidTr="00384872">
        <w:tc>
          <w:tcPr>
            <w:tcW w:w="2031" w:type="dxa"/>
          </w:tcPr>
          <w:p w14:paraId="4649D660"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19B1E85C" w14:textId="77777777" w:rsidR="00384872" w:rsidRDefault="00384872" w:rsidP="00384872">
            <w:r>
              <w:t>Player selects “Roll Dice” tab</w:t>
            </w:r>
          </w:p>
        </w:tc>
        <w:tc>
          <w:tcPr>
            <w:tcW w:w="3778" w:type="dxa"/>
            <w:tcBorders>
              <w:top w:val="single" w:sz="12" w:space="0" w:color="auto"/>
            </w:tcBorders>
          </w:tcPr>
          <w:p w14:paraId="592BCFD6" w14:textId="77777777" w:rsidR="00384872" w:rsidRDefault="00384872" w:rsidP="00384872">
            <w:r>
              <w:t>Display roll dice tab</w:t>
            </w:r>
          </w:p>
        </w:tc>
      </w:tr>
      <w:tr w:rsidR="00384872" w14:paraId="15DAFA5D" w14:textId="77777777" w:rsidTr="00384872">
        <w:tc>
          <w:tcPr>
            <w:tcW w:w="2031" w:type="dxa"/>
          </w:tcPr>
          <w:p w14:paraId="7352577E" w14:textId="77777777" w:rsidR="00384872" w:rsidRPr="009F3D19" w:rsidRDefault="00384872" w:rsidP="00384872">
            <w:pPr>
              <w:jc w:val="center"/>
              <w:rPr>
                <w:b/>
                <w:sz w:val="20"/>
                <w:szCs w:val="20"/>
              </w:rPr>
            </w:pPr>
            <w:r>
              <w:rPr>
                <w:b/>
                <w:sz w:val="20"/>
                <w:szCs w:val="20"/>
              </w:rPr>
              <w:t>2</w:t>
            </w:r>
          </w:p>
        </w:tc>
        <w:tc>
          <w:tcPr>
            <w:tcW w:w="3777" w:type="dxa"/>
          </w:tcPr>
          <w:p w14:paraId="38F381B3" w14:textId="77777777" w:rsidR="00384872" w:rsidRDefault="00384872" w:rsidP="00384872">
            <w:r>
              <w:t>Player enters the number of dice into text-field</w:t>
            </w:r>
          </w:p>
        </w:tc>
        <w:tc>
          <w:tcPr>
            <w:tcW w:w="3778" w:type="dxa"/>
          </w:tcPr>
          <w:p w14:paraId="70C377E2" w14:textId="77777777" w:rsidR="00384872" w:rsidRDefault="00384872" w:rsidP="00384872"/>
        </w:tc>
      </w:tr>
      <w:tr w:rsidR="00384872" w14:paraId="153F8664" w14:textId="77777777" w:rsidTr="00384872">
        <w:tc>
          <w:tcPr>
            <w:tcW w:w="2031" w:type="dxa"/>
          </w:tcPr>
          <w:p w14:paraId="0CC36C93" w14:textId="77777777" w:rsidR="00384872" w:rsidRPr="009F3D19" w:rsidRDefault="00384872" w:rsidP="00384872">
            <w:pPr>
              <w:jc w:val="center"/>
              <w:rPr>
                <w:b/>
                <w:sz w:val="20"/>
                <w:szCs w:val="20"/>
              </w:rPr>
            </w:pPr>
            <w:r>
              <w:rPr>
                <w:b/>
                <w:sz w:val="20"/>
                <w:szCs w:val="20"/>
              </w:rPr>
              <w:t>3</w:t>
            </w:r>
          </w:p>
        </w:tc>
        <w:tc>
          <w:tcPr>
            <w:tcW w:w="3777" w:type="dxa"/>
          </w:tcPr>
          <w:p w14:paraId="4028EC04" w14:textId="77777777" w:rsidR="00384872" w:rsidRDefault="00384872" w:rsidP="00384872">
            <w:r>
              <w:t>Player enters the number of dice sides in text-field</w:t>
            </w:r>
          </w:p>
        </w:tc>
        <w:tc>
          <w:tcPr>
            <w:tcW w:w="3778" w:type="dxa"/>
          </w:tcPr>
          <w:p w14:paraId="7CF31A29" w14:textId="6760CAD1" w:rsidR="00384872" w:rsidRDefault="000F0785" w:rsidP="00384872">
            <w:r>
              <w:t>Display dice image</w:t>
            </w:r>
          </w:p>
        </w:tc>
      </w:tr>
      <w:tr w:rsidR="00384872" w14:paraId="108E1DD3" w14:textId="77777777" w:rsidTr="00384872">
        <w:tc>
          <w:tcPr>
            <w:tcW w:w="2031" w:type="dxa"/>
          </w:tcPr>
          <w:p w14:paraId="41136898" w14:textId="77777777" w:rsidR="00384872" w:rsidRPr="009F3D19" w:rsidRDefault="00384872" w:rsidP="00384872">
            <w:pPr>
              <w:jc w:val="center"/>
              <w:rPr>
                <w:b/>
                <w:sz w:val="20"/>
                <w:szCs w:val="20"/>
              </w:rPr>
            </w:pPr>
            <w:r>
              <w:rPr>
                <w:b/>
                <w:sz w:val="20"/>
                <w:szCs w:val="20"/>
              </w:rPr>
              <w:t>4</w:t>
            </w:r>
          </w:p>
        </w:tc>
        <w:tc>
          <w:tcPr>
            <w:tcW w:w="3777" w:type="dxa"/>
          </w:tcPr>
          <w:p w14:paraId="20A066E3" w14:textId="77777777" w:rsidR="00384872" w:rsidRDefault="00384872" w:rsidP="00384872">
            <w:r>
              <w:t xml:space="preserve">Player selects “Roll Dice” button </w:t>
            </w:r>
          </w:p>
        </w:tc>
        <w:tc>
          <w:tcPr>
            <w:tcW w:w="3778" w:type="dxa"/>
          </w:tcPr>
          <w:p w14:paraId="4497D9DF" w14:textId="77777777" w:rsidR="00384872" w:rsidRDefault="00384872" w:rsidP="00384872">
            <w:r>
              <w:t>Calculate roll results (individual, sum, min, max)</w:t>
            </w:r>
          </w:p>
        </w:tc>
      </w:tr>
      <w:tr w:rsidR="00384872" w14:paraId="484AB63B" w14:textId="77777777" w:rsidTr="00384872">
        <w:tc>
          <w:tcPr>
            <w:tcW w:w="2031" w:type="dxa"/>
          </w:tcPr>
          <w:p w14:paraId="371AEB04" w14:textId="77777777" w:rsidR="00384872" w:rsidRPr="009F3D19" w:rsidRDefault="00384872" w:rsidP="00384872">
            <w:pPr>
              <w:jc w:val="center"/>
              <w:rPr>
                <w:b/>
                <w:sz w:val="20"/>
                <w:szCs w:val="20"/>
              </w:rPr>
            </w:pPr>
            <w:r>
              <w:rPr>
                <w:b/>
                <w:sz w:val="20"/>
                <w:szCs w:val="20"/>
              </w:rPr>
              <w:t>5</w:t>
            </w:r>
          </w:p>
        </w:tc>
        <w:tc>
          <w:tcPr>
            <w:tcW w:w="3777" w:type="dxa"/>
          </w:tcPr>
          <w:p w14:paraId="1EB6B73F" w14:textId="77777777" w:rsidR="00384872" w:rsidRDefault="00384872" w:rsidP="00384872"/>
        </w:tc>
        <w:tc>
          <w:tcPr>
            <w:tcW w:w="3778" w:type="dxa"/>
          </w:tcPr>
          <w:p w14:paraId="62A0A79A" w14:textId="77777777" w:rsidR="00384872" w:rsidRDefault="00384872" w:rsidP="00384872">
            <w:r>
              <w:t>Display roll results</w:t>
            </w:r>
          </w:p>
        </w:tc>
      </w:tr>
      <w:tr w:rsidR="00384872" w14:paraId="2B44498E" w14:textId="77777777" w:rsidTr="00384872">
        <w:tc>
          <w:tcPr>
            <w:tcW w:w="2031" w:type="dxa"/>
          </w:tcPr>
          <w:p w14:paraId="753DD5DD" w14:textId="77777777" w:rsidR="00384872" w:rsidRPr="009F3D19" w:rsidRDefault="00384872" w:rsidP="00384872">
            <w:pPr>
              <w:jc w:val="center"/>
              <w:rPr>
                <w:b/>
                <w:sz w:val="20"/>
                <w:szCs w:val="20"/>
              </w:rPr>
            </w:pPr>
            <w:r>
              <w:rPr>
                <w:b/>
                <w:sz w:val="20"/>
                <w:szCs w:val="20"/>
              </w:rPr>
              <w:t>6</w:t>
            </w:r>
          </w:p>
        </w:tc>
        <w:tc>
          <w:tcPr>
            <w:tcW w:w="3777" w:type="dxa"/>
          </w:tcPr>
          <w:p w14:paraId="604276B8" w14:textId="77777777" w:rsidR="00384872" w:rsidRDefault="00384872" w:rsidP="00384872">
            <w:r>
              <w:t>Player selects the “return” button</w:t>
            </w:r>
          </w:p>
        </w:tc>
        <w:tc>
          <w:tcPr>
            <w:tcW w:w="3778" w:type="dxa"/>
          </w:tcPr>
          <w:p w14:paraId="70D15F5C" w14:textId="77777777" w:rsidR="00384872" w:rsidRDefault="00384872" w:rsidP="00384872">
            <w:r>
              <w:t>Save current dice setting</w:t>
            </w:r>
          </w:p>
        </w:tc>
      </w:tr>
      <w:tr w:rsidR="00384872" w14:paraId="48C71F57" w14:textId="77777777" w:rsidTr="00384872">
        <w:tc>
          <w:tcPr>
            <w:tcW w:w="2031" w:type="dxa"/>
          </w:tcPr>
          <w:p w14:paraId="75C68D3F" w14:textId="77777777" w:rsidR="00384872" w:rsidRPr="009F3D19" w:rsidRDefault="00384872" w:rsidP="00384872">
            <w:pPr>
              <w:jc w:val="center"/>
              <w:rPr>
                <w:b/>
                <w:sz w:val="20"/>
                <w:szCs w:val="20"/>
              </w:rPr>
            </w:pPr>
            <w:r>
              <w:rPr>
                <w:b/>
                <w:sz w:val="20"/>
                <w:szCs w:val="20"/>
              </w:rPr>
              <w:t>7</w:t>
            </w:r>
          </w:p>
        </w:tc>
        <w:tc>
          <w:tcPr>
            <w:tcW w:w="3777" w:type="dxa"/>
          </w:tcPr>
          <w:p w14:paraId="5D25A0B9" w14:textId="77777777" w:rsidR="00384872" w:rsidRDefault="00384872" w:rsidP="00384872"/>
        </w:tc>
        <w:tc>
          <w:tcPr>
            <w:tcW w:w="3778" w:type="dxa"/>
          </w:tcPr>
          <w:p w14:paraId="0793B659" w14:textId="77777777" w:rsidR="00384872" w:rsidRDefault="00384872" w:rsidP="00384872">
            <w:r>
              <w:t>Return to main character sheet</w:t>
            </w:r>
          </w:p>
        </w:tc>
      </w:tr>
      <w:tr w:rsidR="00384872" w14:paraId="08510700" w14:textId="77777777" w:rsidTr="00384872">
        <w:trPr>
          <w:trHeight w:val="251"/>
        </w:trPr>
        <w:tc>
          <w:tcPr>
            <w:tcW w:w="2031" w:type="dxa"/>
          </w:tcPr>
          <w:p w14:paraId="1A0A307D" w14:textId="77777777" w:rsidR="00384872" w:rsidRPr="009F3D19" w:rsidRDefault="00384872" w:rsidP="00384872">
            <w:pPr>
              <w:rPr>
                <w:b/>
                <w:sz w:val="20"/>
                <w:szCs w:val="20"/>
              </w:rPr>
            </w:pPr>
            <w:r>
              <w:rPr>
                <w:b/>
                <w:sz w:val="20"/>
                <w:szCs w:val="20"/>
              </w:rPr>
              <w:t>Exception Conditions:</w:t>
            </w:r>
          </w:p>
        </w:tc>
        <w:tc>
          <w:tcPr>
            <w:tcW w:w="3777" w:type="dxa"/>
          </w:tcPr>
          <w:p w14:paraId="13F2E3C2" w14:textId="77777777" w:rsidR="00384872" w:rsidRDefault="00384872" w:rsidP="00384872">
            <w:pPr>
              <w:pStyle w:val="ListParagraph"/>
            </w:pPr>
          </w:p>
        </w:tc>
        <w:tc>
          <w:tcPr>
            <w:tcW w:w="3778" w:type="dxa"/>
          </w:tcPr>
          <w:p w14:paraId="681853BA" w14:textId="77777777" w:rsidR="00384872" w:rsidRPr="000A3678" w:rsidRDefault="00384872" w:rsidP="00384872"/>
        </w:tc>
      </w:tr>
      <w:tr w:rsidR="00384872" w14:paraId="66704AE4" w14:textId="77777777" w:rsidTr="00384872">
        <w:trPr>
          <w:trHeight w:val="1556"/>
        </w:trPr>
        <w:tc>
          <w:tcPr>
            <w:tcW w:w="2031" w:type="dxa"/>
          </w:tcPr>
          <w:p w14:paraId="27864B37" w14:textId="77777777" w:rsidR="00384872" w:rsidRPr="009F3D19" w:rsidRDefault="00384872" w:rsidP="00384872">
            <w:pPr>
              <w:jc w:val="center"/>
              <w:rPr>
                <w:b/>
                <w:sz w:val="20"/>
                <w:szCs w:val="20"/>
              </w:rPr>
            </w:pPr>
          </w:p>
        </w:tc>
        <w:tc>
          <w:tcPr>
            <w:tcW w:w="7555" w:type="dxa"/>
            <w:gridSpan w:val="2"/>
          </w:tcPr>
          <w:p w14:paraId="66004A01" w14:textId="77777777" w:rsidR="00384872" w:rsidRDefault="00384872" w:rsidP="00384872">
            <w:r>
              <w:t xml:space="preserve">2, 3, 4. Player selects the return button </w:t>
            </w:r>
          </w:p>
          <w:p w14:paraId="3423FE14" w14:textId="77777777" w:rsidR="00384872" w:rsidRDefault="00384872" w:rsidP="00384872">
            <w:pPr>
              <w:pStyle w:val="ListParagraph"/>
              <w:numPr>
                <w:ilvl w:val="0"/>
                <w:numId w:val="1"/>
              </w:numPr>
            </w:pPr>
            <w:r>
              <w:t>Save current dice settings</w:t>
            </w:r>
          </w:p>
          <w:p w14:paraId="63D70674" w14:textId="77777777" w:rsidR="00384872" w:rsidRDefault="00384872" w:rsidP="00384872">
            <w:pPr>
              <w:pStyle w:val="ListParagraph"/>
              <w:numPr>
                <w:ilvl w:val="0"/>
                <w:numId w:val="1"/>
              </w:numPr>
            </w:pPr>
            <w:r>
              <w:t>Return to main character page</w:t>
            </w:r>
          </w:p>
          <w:p w14:paraId="4B1F6B07" w14:textId="77777777" w:rsidR="00384872" w:rsidRDefault="00384872" w:rsidP="00384872">
            <w:r>
              <w:t>2. Player enters a number greater than 20</w:t>
            </w:r>
          </w:p>
          <w:p w14:paraId="0F59D20C" w14:textId="77777777" w:rsidR="00384872" w:rsidRDefault="00384872" w:rsidP="00384872">
            <w:r>
              <w:t xml:space="preserve">     a. Display error message</w:t>
            </w:r>
          </w:p>
          <w:p w14:paraId="03DBDC6C" w14:textId="77777777" w:rsidR="00384872" w:rsidRDefault="00384872" w:rsidP="00384872">
            <w:r>
              <w:t xml:space="preserve">     b. Clear text-field</w:t>
            </w:r>
          </w:p>
          <w:p w14:paraId="24A3C858" w14:textId="77777777" w:rsidR="00384872" w:rsidRDefault="00384872" w:rsidP="00384872">
            <w:r>
              <w:t>3. Player enters a number greater than 100</w:t>
            </w:r>
          </w:p>
          <w:p w14:paraId="3A4998C8" w14:textId="77777777" w:rsidR="00384872" w:rsidRDefault="00384872" w:rsidP="00384872">
            <w:r>
              <w:t xml:space="preserve">     a. Display error message</w:t>
            </w:r>
          </w:p>
          <w:p w14:paraId="34770F11" w14:textId="77777777" w:rsidR="00384872" w:rsidRDefault="00384872" w:rsidP="00384872">
            <w:r>
              <w:t xml:space="preserve">     b. Clear text-field</w:t>
            </w:r>
          </w:p>
          <w:p w14:paraId="5689D3EB" w14:textId="77777777" w:rsidR="00384872" w:rsidRDefault="00384872" w:rsidP="00384872">
            <w:r>
              <w:t>6. Player selects the “Roll Dice” button</w:t>
            </w:r>
          </w:p>
          <w:p w14:paraId="0093C8EC" w14:textId="77777777" w:rsidR="00384872" w:rsidRDefault="00384872" w:rsidP="00384872">
            <w:r>
              <w:t xml:space="preserve">     a. Calculate roll results</w:t>
            </w:r>
          </w:p>
          <w:p w14:paraId="408FC473" w14:textId="77777777" w:rsidR="00384872" w:rsidRDefault="00384872" w:rsidP="00384872">
            <w:r>
              <w:t xml:space="preserve">     b. Display roll results </w:t>
            </w:r>
          </w:p>
        </w:tc>
      </w:tr>
    </w:tbl>
    <w:p w14:paraId="29DD70E7" w14:textId="77777777" w:rsidR="005F37A7" w:rsidRDefault="005F37A7" w:rsidP="00384872"/>
    <w:p w14:paraId="42F8416A" w14:textId="77777777" w:rsidR="00163578" w:rsidRDefault="00163578" w:rsidP="00384872"/>
    <w:p w14:paraId="107559D1" w14:textId="77777777" w:rsidR="00163578" w:rsidRDefault="00163578" w:rsidP="00384872"/>
    <w:p w14:paraId="01036BCA" w14:textId="77777777" w:rsidR="00163578" w:rsidRDefault="00163578" w:rsidP="00384872"/>
    <w:p w14:paraId="7B4AD515" w14:textId="77777777" w:rsidR="00163578" w:rsidRDefault="00163578" w:rsidP="00384872"/>
    <w:p w14:paraId="00DD8962" w14:textId="77777777" w:rsidR="00163578" w:rsidRDefault="00163578" w:rsidP="00384872"/>
    <w:p w14:paraId="7F056D54" w14:textId="77777777" w:rsidR="00384872" w:rsidRDefault="00384872" w:rsidP="00384872"/>
    <w:tbl>
      <w:tblPr>
        <w:tblStyle w:val="TableGrid"/>
        <w:tblpPr w:leftFromText="180" w:rightFromText="180" w:vertAnchor="text" w:tblpY="1"/>
        <w:tblOverlap w:val="never"/>
        <w:tblW w:w="10228" w:type="dxa"/>
        <w:tblLook w:val="04A0" w:firstRow="1" w:lastRow="0" w:firstColumn="1" w:lastColumn="0" w:noHBand="0" w:noVBand="1"/>
      </w:tblPr>
      <w:tblGrid>
        <w:gridCol w:w="1975"/>
        <w:gridCol w:w="4140"/>
        <w:gridCol w:w="4113"/>
      </w:tblGrid>
      <w:tr w:rsidR="00384872" w14:paraId="37591DF7" w14:textId="77777777" w:rsidTr="00384872">
        <w:tc>
          <w:tcPr>
            <w:tcW w:w="1975" w:type="dxa"/>
          </w:tcPr>
          <w:p w14:paraId="0E402E86" w14:textId="77777777" w:rsidR="00384872" w:rsidRPr="009F3D19" w:rsidRDefault="00384872" w:rsidP="00384872">
            <w:pPr>
              <w:jc w:val="center"/>
              <w:rPr>
                <w:b/>
                <w:sz w:val="20"/>
                <w:szCs w:val="20"/>
              </w:rPr>
            </w:pPr>
            <w:r w:rsidRPr="009F3D19">
              <w:rPr>
                <w:b/>
                <w:sz w:val="20"/>
                <w:szCs w:val="20"/>
              </w:rPr>
              <w:lastRenderedPageBreak/>
              <w:t>Use Case</w:t>
            </w:r>
            <w:r>
              <w:rPr>
                <w:b/>
                <w:sz w:val="20"/>
                <w:szCs w:val="20"/>
              </w:rPr>
              <w:t xml:space="preserve"> </w:t>
            </w:r>
            <w:r w:rsidRPr="009F3D19">
              <w:rPr>
                <w:b/>
                <w:sz w:val="20"/>
                <w:szCs w:val="20"/>
              </w:rPr>
              <w:t>Name:</w:t>
            </w:r>
          </w:p>
        </w:tc>
        <w:tc>
          <w:tcPr>
            <w:tcW w:w="8253" w:type="dxa"/>
            <w:gridSpan w:val="2"/>
          </w:tcPr>
          <w:p w14:paraId="4F4579A9" w14:textId="77777777" w:rsidR="00384872" w:rsidRDefault="00384872" w:rsidP="00384872">
            <w:r>
              <w:t>Save Character Data</w:t>
            </w:r>
          </w:p>
        </w:tc>
      </w:tr>
      <w:tr w:rsidR="00384872" w14:paraId="591FEB37" w14:textId="77777777" w:rsidTr="00384872">
        <w:tc>
          <w:tcPr>
            <w:tcW w:w="1975" w:type="dxa"/>
          </w:tcPr>
          <w:p w14:paraId="70DF50D6" w14:textId="77777777" w:rsidR="00384872" w:rsidRPr="009F3D19" w:rsidRDefault="00384872" w:rsidP="00384872">
            <w:pPr>
              <w:jc w:val="center"/>
              <w:rPr>
                <w:b/>
                <w:sz w:val="20"/>
                <w:szCs w:val="20"/>
              </w:rPr>
            </w:pPr>
            <w:r w:rsidRPr="009F3D19">
              <w:rPr>
                <w:b/>
                <w:sz w:val="20"/>
                <w:szCs w:val="20"/>
              </w:rPr>
              <w:t>Scenario:</w:t>
            </w:r>
          </w:p>
        </w:tc>
        <w:tc>
          <w:tcPr>
            <w:tcW w:w="8253" w:type="dxa"/>
            <w:gridSpan w:val="2"/>
          </w:tcPr>
          <w:p w14:paraId="422D2637" w14:textId="77777777" w:rsidR="00384872" w:rsidRDefault="00384872" w:rsidP="00384872">
            <w:r>
              <w:t>Save current game state</w:t>
            </w:r>
          </w:p>
        </w:tc>
      </w:tr>
      <w:tr w:rsidR="00384872" w14:paraId="30E5574D" w14:textId="77777777" w:rsidTr="00384872">
        <w:tc>
          <w:tcPr>
            <w:tcW w:w="1975" w:type="dxa"/>
          </w:tcPr>
          <w:p w14:paraId="388F71A6" w14:textId="77777777" w:rsidR="00384872" w:rsidRPr="009F3D19" w:rsidRDefault="00384872" w:rsidP="00384872">
            <w:pPr>
              <w:jc w:val="center"/>
              <w:rPr>
                <w:b/>
                <w:sz w:val="20"/>
                <w:szCs w:val="20"/>
              </w:rPr>
            </w:pPr>
            <w:r w:rsidRPr="009F3D19">
              <w:rPr>
                <w:b/>
                <w:sz w:val="20"/>
                <w:szCs w:val="20"/>
              </w:rPr>
              <w:t>Triggering Event:</w:t>
            </w:r>
          </w:p>
        </w:tc>
        <w:tc>
          <w:tcPr>
            <w:tcW w:w="8253" w:type="dxa"/>
            <w:gridSpan w:val="2"/>
          </w:tcPr>
          <w:p w14:paraId="7207D0E2" w14:textId="77777777" w:rsidR="00384872" w:rsidRDefault="00384872" w:rsidP="00384872">
            <w:r>
              <w:t>Player wishes to save character mid-game or upon quitting</w:t>
            </w:r>
          </w:p>
        </w:tc>
      </w:tr>
      <w:tr w:rsidR="00384872" w14:paraId="269B24E0" w14:textId="77777777" w:rsidTr="00384872">
        <w:tc>
          <w:tcPr>
            <w:tcW w:w="1975" w:type="dxa"/>
          </w:tcPr>
          <w:p w14:paraId="6952FFB5" w14:textId="77777777" w:rsidR="00384872" w:rsidRPr="009F3D19" w:rsidRDefault="00384872" w:rsidP="00384872">
            <w:pPr>
              <w:jc w:val="center"/>
              <w:rPr>
                <w:b/>
                <w:sz w:val="20"/>
                <w:szCs w:val="20"/>
              </w:rPr>
            </w:pPr>
            <w:r w:rsidRPr="009F3D19">
              <w:rPr>
                <w:b/>
                <w:sz w:val="20"/>
                <w:szCs w:val="20"/>
              </w:rPr>
              <w:t>Brief Description:</w:t>
            </w:r>
          </w:p>
        </w:tc>
        <w:tc>
          <w:tcPr>
            <w:tcW w:w="8253" w:type="dxa"/>
            <w:gridSpan w:val="2"/>
          </w:tcPr>
          <w:p w14:paraId="3028C1AF" w14:textId="32757912" w:rsidR="00384872" w:rsidRDefault="00384872" w:rsidP="00384872">
            <w:r>
              <w:t>At any point during a game</w:t>
            </w:r>
            <w:r w:rsidR="0042721D">
              <w:t xml:space="preserve">, the player can access a save button located in the </w:t>
            </w:r>
            <w:proofErr w:type="gramStart"/>
            <w:r w:rsidR="0042721D">
              <w:t>drop down</w:t>
            </w:r>
            <w:proofErr w:type="gramEnd"/>
            <w:r w:rsidR="0042721D">
              <w:t xml:space="preserve"> menu that will save the current game state to a chosen save slot. </w:t>
            </w:r>
          </w:p>
        </w:tc>
      </w:tr>
      <w:tr w:rsidR="00384872" w14:paraId="387DBE72" w14:textId="77777777" w:rsidTr="00384872">
        <w:trPr>
          <w:trHeight w:val="132"/>
        </w:trPr>
        <w:tc>
          <w:tcPr>
            <w:tcW w:w="1975" w:type="dxa"/>
          </w:tcPr>
          <w:p w14:paraId="28E27819" w14:textId="77777777" w:rsidR="00384872" w:rsidRPr="009F3D19" w:rsidRDefault="00384872" w:rsidP="00384872">
            <w:pPr>
              <w:jc w:val="center"/>
              <w:rPr>
                <w:b/>
                <w:sz w:val="20"/>
                <w:szCs w:val="20"/>
              </w:rPr>
            </w:pPr>
            <w:r w:rsidRPr="009F3D19">
              <w:rPr>
                <w:b/>
                <w:sz w:val="20"/>
                <w:szCs w:val="20"/>
              </w:rPr>
              <w:t>Actors:</w:t>
            </w:r>
          </w:p>
        </w:tc>
        <w:tc>
          <w:tcPr>
            <w:tcW w:w="8253" w:type="dxa"/>
            <w:gridSpan w:val="2"/>
          </w:tcPr>
          <w:p w14:paraId="13261EF1" w14:textId="77777777" w:rsidR="00384872" w:rsidRDefault="00384872" w:rsidP="00384872">
            <w:r>
              <w:t>Player</w:t>
            </w:r>
          </w:p>
        </w:tc>
      </w:tr>
      <w:tr w:rsidR="00384872" w14:paraId="1CE74AD0" w14:textId="77777777" w:rsidTr="00384872">
        <w:trPr>
          <w:trHeight w:val="132"/>
        </w:trPr>
        <w:tc>
          <w:tcPr>
            <w:tcW w:w="1975" w:type="dxa"/>
          </w:tcPr>
          <w:p w14:paraId="4AFFEC69" w14:textId="77777777" w:rsidR="00384872" w:rsidRPr="009F3D19" w:rsidRDefault="00384872" w:rsidP="00384872">
            <w:pPr>
              <w:jc w:val="center"/>
              <w:rPr>
                <w:b/>
                <w:sz w:val="20"/>
                <w:szCs w:val="20"/>
              </w:rPr>
            </w:pPr>
            <w:r>
              <w:rPr>
                <w:b/>
                <w:sz w:val="20"/>
                <w:szCs w:val="20"/>
              </w:rPr>
              <w:t>System:</w:t>
            </w:r>
          </w:p>
        </w:tc>
        <w:tc>
          <w:tcPr>
            <w:tcW w:w="8253" w:type="dxa"/>
            <w:gridSpan w:val="2"/>
          </w:tcPr>
          <w:p w14:paraId="571D5F8B" w14:textId="77777777" w:rsidR="00384872" w:rsidRDefault="00384872" w:rsidP="00384872">
            <w:r>
              <w:t>Main</w:t>
            </w:r>
          </w:p>
        </w:tc>
      </w:tr>
      <w:tr w:rsidR="00384872" w14:paraId="1878E74C" w14:textId="77777777" w:rsidTr="00384872">
        <w:tc>
          <w:tcPr>
            <w:tcW w:w="1975" w:type="dxa"/>
          </w:tcPr>
          <w:p w14:paraId="702DD5F1" w14:textId="77777777" w:rsidR="00384872" w:rsidRPr="009F3D19" w:rsidRDefault="00384872" w:rsidP="00384872">
            <w:pPr>
              <w:jc w:val="center"/>
              <w:rPr>
                <w:b/>
                <w:sz w:val="20"/>
                <w:szCs w:val="20"/>
              </w:rPr>
            </w:pPr>
            <w:r w:rsidRPr="009F3D19">
              <w:rPr>
                <w:b/>
                <w:sz w:val="20"/>
                <w:szCs w:val="20"/>
              </w:rPr>
              <w:t>Related Use Cases:</w:t>
            </w:r>
          </w:p>
        </w:tc>
        <w:tc>
          <w:tcPr>
            <w:tcW w:w="8253" w:type="dxa"/>
            <w:gridSpan w:val="2"/>
          </w:tcPr>
          <w:p w14:paraId="29756A39" w14:textId="24B64142" w:rsidR="00384872" w:rsidRDefault="001043D3" w:rsidP="00384872">
            <w:r>
              <w:t>NA</w:t>
            </w:r>
          </w:p>
        </w:tc>
      </w:tr>
      <w:tr w:rsidR="00384872" w14:paraId="7B063E6F" w14:textId="77777777" w:rsidTr="00384872">
        <w:trPr>
          <w:trHeight w:val="215"/>
        </w:trPr>
        <w:tc>
          <w:tcPr>
            <w:tcW w:w="1975" w:type="dxa"/>
          </w:tcPr>
          <w:p w14:paraId="714E193C"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8253" w:type="dxa"/>
            <w:gridSpan w:val="2"/>
          </w:tcPr>
          <w:p w14:paraId="5C2B0FB3" w14:textId="77777777" w:rsidR="00384872" w:rsidRDefault="00384872" w:rsidP="00384872">
            <w:r>
              <w:t>NA</w:t>
            </w:r>
          </w:p>
        </w:tc>
      </w:tr>
      <w:tr w:rsidR="00384872" w14:paraId="73D0DD67" w14:textId="77777777" w:rsidTr="00384872">
        <w:trPr>
          <w:trHeight w:val="188"/>
        </w:trPr>
        <w:tc>
          <w:tcPr>
            <w:tcW w:w="1975" w:type="dxa"/>
          </w:tcPr>
          <w:p w14:paraId="3996248E"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8253" w:type="dxa"/>
            <w:gridSpan w:val="2"/>
          </w:tcPr>
          <w:p w14:paraId="50053BB8" w14:textId="57EDBA08" w:rsidR="00384872" w:rsidRDefault="00CF6EAA" w:rsidP="00384872">
            <w:r>
              <w:t>A character sheet is currently open</w:t>
            </w:r>
          </w:p>
        </w:tc>
      </w:tr>
      <w:tr w:rsidR="00384872" w14:paraId="55FD528D" w14:textId="77777777" w:rsidTr="00384872">
        <w:trPr>
          <w:trHeight w:val="132"/>
        </w:trPr>
        <w:tc>
          <w:tcPr>
            <w:tcW w:w="1975" w:type="dxa"/>
          </w:tcPr>
          <w:p w14:paraId="2ECAB746" w14:textId="77777777" w:rsidR="00384872" w:rsidRPr="009F3D19" w:rsidRDefault="00384872" w:rsidP="00384872">
            <w:pPr>
              <w:jc w:val="center"/>
              <w:rPr>
                <w:b/>
                <w:sz w:val="20"/>
                <w:szCs w:val="20"/>
              </w:rPr>
            </w:pPr>
            <w:r>
              <w:rPr>
                <w:b/>
                <w:sz w:val="20"/>
                <w:szCs w:val="20"/>
              </w:rPr>
              <w:t>Post-condition:</w:t>
            </w:r>
          </w:p>
        </w:tc>
        <w:tc>
          <w:tcPr>
            <w:tcW w:w="8253" w:type="dxa"/>
            <w:gridSpan w:val="2"/>
            <w:tcBorders>
              <w:bottom w:val="single" w:sz="6" w:space="0" w:color="auto"/>
            </w:tcBorders>
          </w:tcPr>
          <w:p w14:paraId="31E5BFD6" w14:textId="77777777" w:rsidR="00384872" w:rsidRDefault="00384872" w:rsidP="00384872">
            <w:r>
              <w:t>A new copy of the game state has been added to the phone</w:t>
            </w:r>
          </w:p>
        </w:tc>
      </w:tr>
      <w:tr w:rsidR="00384872" w14:paraId="591FC768" w14:textId="77777777" w:rsidTr="00384872">
        <w:tc>
          <w:tcPr>
            <w:tcW w:w="1975" w:type="dxa"/>
            <w:tcBorders>
              <w:right w:val="single" w:sz="6" w:space="0" w:color="auto"/>
            </w:tcBorders>
          </w:tcPr>
          <w:p w14:paraId="7254D4F2"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8253" w:type="dxa"/>
            <w:gridSpan w:val="2"/>
            <w:tcBorders>
              <w:top w:val="single" w:sz="6" w:space="0" w:color="auto"/>
              <w:left w:val="single" w:sz="6" w:space="0" w:color="auto"/>
              <w:bottom w:val="single" w:sz="12" w:space="0" w:color="auto"/>
              <w:right w:val="single" w:sz="6" w:space="0" w:color="auto"/>
            </w:tcBorders>
          </w:tcPr>
          <w:p w14:paraId="3B7A2D11" w14:textId="77777777" w:rsidR="00384872" w:rsidRPr="009F3D19" w:rsidRDefault="00384872" w:rsidP="00384872">
            <w:pPr>
              <w:rPr>
                <w:b/>
              </w:rPr>
            </w:pPr>
            <w:r>
              <w:t xml:space="preserve">                       </w:t>
            </w:r>
            <w:r w:rsidRPr="009F3D19">
              <w:rPr>
                <w:b/>
              </w:rPr>
              <w:t>Actor                                                                     System</w:t>
            </w:r>
          </w:p>
        </w:tc>
      </w:tr>
      <w:tr w:rsidR="00384872" w14:paraId="51F8164A" w14:textId="77777777" w:rsidTr="00384872">
        <w:tc>
          <w:tcPr>
            <w:tcW w:w="1975" w:type="dxa"/>
          </w:tcPr>
          <w:p w14:paraId="3331BFA4" w14:textId="77777777" w:rsidR="00384872" w:rsidRPr="009F3D19" w:rsidRDefault="00384872" w:rsidP="00384872">
            <w:pPr>
              <w:jc w:val="center"/>
              <w:rPr>
                <w:b/>
                <w:sz w:val="20"/>
                <w:szCs w:val="20"/>
              </w:rPr>
            </w:pPr>
            <w:r>
              <w:rPr>
                <w:b/>
                <w:sz w:val="20"/>
                <w:szCs w:val="20"/>
              </w:rPr>
              <w:t>1</w:t>
            </w:r>
          </w:p>
        </w:tc>
        <w:tc>
          <w:tcPr>
            <w:tcW w:w="4140" w:type="dxa"/>
            <w:tcBorders>
              <w:top w:val="single" w:sz="12" w:space="0" w:color="auto"/>
            </w:tcBorders>
          </w:tcPr>
          <w:p w14:paraId="1691CEC6" w14:textId="77777777" w:rsidR="00384872" w:rsidRDefault="00384872" w:rsidP="00384872">
            <w:r>
              <w:t>Player selects the “menu” tab</w:t>
            </w:r>
          </w:p>
        </w:tc>
        <w:tc>
          <w:tcPr>
            <w:tcW w:w="4113" w:type="dxa"/>
            <w:tcBorders>
              <w:top w:val="single" w:sz="12" w:space="0" w:color="auto"/>
            </w:tcBorders>
          </w:tcPr>
          <w:p w14:paraId="72B62D63" w14:textId="77777777" w:rsidR="00384872" w:rsidRDefault="00384872" w:rsidP="00384872">
            <w:r>
              <w:t>Display menu options</w:t>
            </w:r>
          </w:p>
        </w:tc>
      </w:tr>
      <w:tr w:rsidR="00384872" w14:paraId="54821F93" w14:textId="77777777" w:rsidTr="00384872">
        <w:tc>
          <w:tcPr>
            <w:tcW w:w="1975" w:type="dxa"/>
          </w:tcPr>
          <w:p w14:paraId="357C014E" w14:textId="77777777" w:rsidR="00384872" w:rsidRPr="009F3D19" w:rsidRDefault="00384872" w:rsidP="00384872">
            <w:pPr>
              <w:jc w:val="center"/>
              <w:rPr>
                <w:b/>
                <w:sz w:val="20"/>
                <w:szCs w:val="20"/>
              </w:rPr>
            </w:pPr>
            <w:r>
              <w:rPr>
                <w:b/>
                <w:sz w:val="20"/>
                <w:szCs w:val="20"/>
              </w:rPr>
              <w:t>2</w:t>
            </w:r>
          </w:p>
        </w:tc>
        <w:tc>
          <w:tcPr>
            <w:tcW w:w="4140" w:type="dxa"/>
          </w:tcPr>
          <w:p w14:paraId="714AE0CE" w14:textId="77777777" w:rsidR="00384872" w:rsidRDefault="00384872" w:rsidP="00384872">
            <w:r>
              <w:t>Player selects the “save character” button</w:t>
            </w:r>
          </w:p>
        </w:tc>
        <w:tc>
          <w:tcPr>
            <w:tcW w:w="4113" w:type="dxa"/>
          </w:tcPr>
          <w:p w14:paraId="609F2603" w14:textId="77777777" w:rsidR="00384872" w:rsidRDefault="00384872" w:rsidP="00384872">
            <w:r>
              <w:t>Display save options</w:t>
            </w:r>
          </w:p>
        </w:tc>
      </w:tr>
      <w:tr w:rsidR="00384872" w14:paraId="371635E2" w14:textId="77777777" w:rsidTr="00384872">
        <w:tc>
          <w:tcPr>
            <w:tcW w:w="1975" w:type="dxa"/>
          </w:tcPr>
          <w:p w14:paraId="1F02261E" w14:textId="77777777" w:rsidR="00384872" w:rsidRPr="009F3D19" w:rsidRDefault="00384872" w:rsidP="00384872">
            <w:pPr>
              <w:jc w:val="center"/>
              <w:rPr>
                <w:b/>
                <w:sz w:val="20"/>
                <w:szCs w:val="20"/>
              </w:rPr>
            </w:pPr>
            <w:r>
              <w:rPr>
                <w:b/>
                <w:sz w:val="20"/>
                <w:szCs w:val="20"/>
              </w:rPr>
              <w:t>3</w:t>
            </w:r>
          </w:p>
        </w:tc>
        <w:tc>
          <w:tcPr>
            <w:tcW w:w="4140" w:type="dxa"/>
          </w:tcPr>
          <w:p w14:paraId="307D0CF7" w14:textId="77777777" w:rsidR="00384872" w:rsidRDefault="00384872" w:rsidP="00384872">
            <w:r>
              <w:t>Player selects “save and continue” button</w:t>
            </w:r>
          </w:p>
        </w:tc>
        <w:tc>
          <w:tcPr>
            <w:tcW w:w="4113" w:type="dxa"/>
          </w:tcPr>
          <w:p w14:paraId="48671ED2" w14:textId="77777777" w:rsidR="00384872" w:rsidRDefault="00384872" w:rsidP="00384872">
            <w:r>
              <w:t>Display save slots to player</w:t>
            </w:r>
          </w:p>
        </w:tc>
      </w:tr>
      <w:tr w:rsidR="00384872" w14:paraId="6FD42B91" w14:textId="77777777" w:rsidTr="00384872">
        <w:tc>
          <w:tcPr>
            <w:tcW w:w="1975" w:type="dxa"/>
          </w:tcPr>
          <w:p w14:paraId="6A1DDF8A" w14:textId="77777777" w:rsidR="00384872" w:rsidRPr="009F3D19" w:rsidRDefault="00384872" w:rsidP="00384872">
            <w:pPr>
              <w:jc w:val="center"/>
              <w:rPr>
                <w:b/>
                <w:sz w:val="20"/>
                <w:szCs w:val="20"/>
              </w:rPr>
            </w:pPr>
            <w:r>
              <w:rPr>
                <w:b/>
                <w:sz w:val="20"/>
                <w:szCs w:val="20"/>
              </w:rPr>
              <w:t>4</w:t>
            </w:r>
          </w:p>
        </w:tc>
        <w:tc>
          <w:tcPr>
            <w:tcW w:w="4140" w:type="dxa"/>
          </w:tcPr>
          <w:p w14:paraId="17159311" w14:textId="77777777" w:rsidR="00384872" w:rsidRDefault="00384872" w:rsidP="00384872">
            <w:r>
              <w:t xml:space="preserve">Player selects a save slot </w:t>
            </w:r>
          </w:p>
        </w:tc>
        <w:tc>
          <w:tcPr>
            <w:tcW w:w="4113" w:type="dxa"/>
          </w:tcPr>
          <w:p w14:paraId="31B7B62A" w14:textId="77777777" w:rsidR="00384872" w:rsidRDefault="00384872" w:rsidP="00384872">
            <w:r>
              <w:t>Display “overwrite save slot?”</w:t>
            </w:r>
          </w:p>
        </w:tc>
      </w:tr>
      <w:tr w:rsidR="00384872" w14:paraId="79F5FB3D" w14:textId="77777777" w:rsidTr="00384872">
        <w:tc>
          <w:tcPr>
            <w:tcW w:w="1975" w:type="dxa"/>
          </w:tcPr>
          <w:p w14:paraId="3998505D" w14:textId="77777777" w:rsidR="00384872" w:rsidRPr="009F3D19" w:rsidRDefault="00384872" w:rsidP="00384872">
            <w:pPr>
              <w:jc w:val="center"/>
              <w:rPr>
                <w:b/>
                <w:sz w:val="20"/>
                <w:szCs w:val="20"/>
              </w:rPr>
            </w:pPr>
            <w:r>
              <w:rPr>
                <w:b/>
                <w:sz w:val="20"/>
                <w:szCs w:val="20"/>
              </w:rPr>
              <w:t>5</w:t>
            </w:r>
          </w:p>
        </w:tc>
        <w:tc>
          <w:tcPr>
            <w:tcW w:w="4140" w:type="dxa"/>
          </w:tcPr>
          <w:p w14:paraId="234FCED6" w14:textId="77777777" w:rsidR="00384872" w:rsidRDefault="00384872" w:rsidP="00384872">
            <w:r>
              <w:t>Player selects “confirm overwrite”</w:t>
            </w:r>
          </w:p>
        </w:tc>
        <w:tc>
          <w:tcPr>
            <w:tcW w:w="4113" w:type="dxa"/>
          </w:tcPr>
          <w:p w14:paraId="47BEB36B" w14:textId="77777777" w:rsidR="00384872" w:rsidRDefault="00384872" w:rsidP="00384872">
            <w:r>
              <w:t>Save character to save slot</w:t>
            </w:r>
          </w:p>
        </w:tc>
      </w:tr>
      <w:tr w:rsidR="00384872" w14:paraId="53E81280" w14:textId="77777777" w:rsidTr="00384872">
        <w:tc>
          <w:tcPr>
            <w:tcW w:w="1975" w:type="dxa"/>
          </w:tcPr>
          <w:p w14:paraId="6CB45E86" w14:textId="77777777" w:rsidR="00384872" w:rsidRPr="009F3D19" w:rsidRDefault="00384872" w:rsidP="00384872">
            <w:pPr>
              <w:jc w:val="center"/>
              <w:rPr>
                <w:b/>
                <w:sz w:val="20"/>
                <w:szCs w:val="20"/>
              </w:rPr>
            </w:pPr>
            <w:r>
              <w:rPr>
                <w:b/>
                <w:sz w:val="20"/>
                <w:szCs w:val="20"/>
              </w:rPr>
              <w:t>6</w:t>
            </w:r>
          </w:p>
        </w:tc>
        <w:tc>
          <w:tcPr>
            <w:tcW w:w="4140" w:type="dxa"/>
          </w:tcPr>
          <w:p w14:paraId="5E9B3530" w14:textId="77777777" w:rsidR="00384872" w:rsidRDefault="00384872" w:rsidP="00384872"/>
        </w:tc>
        <w:tc>
          <w:tcPr>
            <w:tcW w:w="4113" w:type="dxa"/>
          </w:tcPr>
          <w:p w14:paraId="03544BAE" w14:textId="77777777" w:rsidR="00384872" w:rsidRDefault="00384872" w:rsidP="00384872">
            <w:r>
              <w:t>Return to character sheet</w:t>
            </w:r>
          </w:p>
        </w:tc>
      </w:tr>
      <w:tr w:rsidR="00384872" w14:paraId="306F3938" w14:textId="77777777" w:rsidTr="00384872">
        <w:trPr>
          <w:trHeight w:val="1556"/>
        </w:trPr>
        <w:tc>
          <w:tcPr>
            <w:tcW w:w="1975" w:type="dxa"/>
          </w:tcPr>
          <w:p w14:paraId="091A8C80" w14:textId="77777777" w:rsidR="00384872" w:rsidRPr="009F3D19" w:rsidRDefault="00384872" w:rsidP="00384872">
            <w:pPr>
              <w:jc w:val="center"/>
              <w:rPr>
                <w:b/>
                <w:sz w:val="20"/>
                <w:szCs w:val="20"/>
              </w:rPr>
            </w:pPr>
            <w:r w:rsidRPr="009F3D19">
              <w:rPr>
                <w:b/>
                <w:sz w:val="20"/>
                <w:szCs w:val="20"/>
              </w:rPr>
              <w:t>Exception Conditions:</w:t>
            </w:r>
          </w:p>
        </w:tc>
        <w:tc>
          <w:tcPr>
            <w:tcW w:w="8253" w:type="dxa"/>
            <w:gridSpan w:val="2"/>
          </w:tcPr>
          <w:p w14:paraId="5A8CC65E" w14:textId="77777777" w:rsidR="00384872" w:rsidRDefault="00384872" w:rsidP="00384872">
            <w:r>
              <w:t>2. Player selects the “return” button</w:t>
            </w:r>
          </w:p>
          <w:p w14:paraId="65A2E301" w14:textId="77777777" w:rsidR="00384872" w:rsidRDefault="00384872" w:rsidP="00384872">
            <w:r>
              <w:t xml:space="preserve">     a. close menu tab</w:t>
            </w:r>
          </w:p>
          <w:p w14:paraId="34EB9BEB" w14:textId="3E6211FD" w:rsidR="00384872" w:rsidRDefault="00384872" w:rsidP="00384872">
            <w:r>
              <w:t>3.</w:t>
            </w:r>
            <w:r w:rsidR="00FC7E01">
              <w:t>1</w:t>
            </w:r>
            <w:r>
              <w:t xml:space="preserve"> Player selects “cancel” button</w:t>
            </w:r>
          </w:p>
          <w:p w14:paraId="4DC95831" w14:textId="77777777" w:rsidR="00384872" w:rsidRDefault="00384872" w:rsidP="00384872">
            <w:r>
              <w:t xml:space="preserve">     a. close save options</w:t>
            </w:r>
          </w:p>
          <w:p w14:paraId="40493721" w14:textId="5358FF96" w:rsidR="00384872" w:rsidRDefault="00384872" w:rsidP="00384872">
            <w:r>
              <w:t>3.</w:t>
            </w:r>
            <w:r w:rsidR="00FC7E01">
              <w:t>2</w:t>
            </w:r>
            <w:r>
              <w:t xml:space="preserve"> Player selects “save and quit”</w:t>
            </w:r>
          </w:p>
          <w:p w14:paraId="53D4B2F8" w14:textId="77777777" w:rsidR="00384872" w:rsidRDefault="00384872" w:rsidP="00384872">
            <w:r>
              <w:t xml:space="preserve">     a. display </w:t>
            </w:r>
            <w:proofErr w:type="gramStart"/>
            <w:r>
              <w:t>save</w:t>
            </w:r>
            <w:proofErr w:type="gramEnd"/>
            <w:r>
              <w:t xml:space="preserve"> slots</w:t>
            </w:r>
          </w:p>
          <w:p w14:paraId="21E2C6F6" w14:textId="77777777" w:rsidR="00384872" w:rsidRDefault="00384872" w:rsidP="00384872">
            <w:r>
              <w:t xml:space="preserve">     b. user selects save slot</w:t>
            </w:r>
          </w:p>
          <w:p w14:paraId="13F7904E" w14:textId="77777777" w:rsidR="00384872" w:rsidRDefault="00384872" w:rsidP="00384872">
            <w:r>
              <w:t xml:space="preserve">     c. </w:t>
            </w:r>
            <w:proofErr w:type="gramStart"/>
            <w:r>
              <w:t>save</w:t>
            </w:r>
            <w:proofErr w:type="gramEnd"/>
            <w:r>
              <w:t xml:space="preserve"> game state</w:t>
            </w:r>
          </w:p>
          <w:p w14:paraId="1B67B803" w14:textId="77777777" w:rsidR="00384872" w:rsidRDefault="00384872" w:rsidP="00384872">
            <w:r>
              <w:t xml:space="preserve">     d. return to main menu</w:t>
            </w:r>
          </w:p>
          <w:p w14:paraId="750AFCFD" w14:textId="77777777" w:rsidR="00384872" w:rsidRDefault="00384872" w:rsidP="00384872">
            <w:r>
              <w:t>4. Player selects the “return” button</w:t>
            </w:r>
          </w:p>
          <w:p w14:paraId="41987510" w14:textId="77777777" w:rsidR="00384872" w:rsidRDefault="00384872" w:rsidP="00384872">
            <w:r>
              <w:t xml:space="preserve">     a. return to save slots menu</w:t>
            </w:r>
          </w:p>
          <w:p w14:paraId="10CFCA18" w14:textId="77777777" w:rsidR="00384872" w:rsidRDefault="00384872" w:rsidP="00384872">
            <w:r>
              <w:t>5. Player selects “cancel”</w:t>
            </w:r>
          </w:p>
          <w:p w14:paraId="0E88C80C" w14:textId="77777777" w:rsidR="00384872" w:rsidRDefault="00384872" w:rsidP="00384872">
            <w:r>
              <w:t xml:space="preserve">     a. return to save slots menu</w:t>
            </w:r>
          </w:p>
        </w:tc>
      </w:tr>
    </w:tbl>
    <w:p w14:paraId="35F2F069" w14:textId="77777777" w:rsidR="00384872" w:rsidRDefault="00384872" w:rsidP="00384872"/>
    <w:p w14:paraId="43FDC888" w14:textId="77777777" w:rsidR="00384872" w:rsidRDefault="00384872" w:rsidP="00384872"/>
    <w:p w14:paraId="7A02E1D2" w14:textId="77777777" w:rsidR="00384872" w:rsidRDefault="00384872" w:rsidP="00384872"/>
    <w:p w14:paraId="5B9E1C04" w14:textId="77777777" w:rsidR="00384872" w:rsidRDefault="00384872" w:rsidP="00384872"/>
    <w:p w14:paraId="5BA5A07D" w14:textId="77777777" w:rsidR="00384872" w:rsidRDefault="00384872" w:rsidP="00384872"/>
    <w:p w14:paraId="7C0ACFD8" w14:textId="77777777" w:rsidR="00384872" w:rsidRDefault="00384872" w:rsidP="00384872"/>
    <w:p w14:paraId="45D49C03" w14:textId="2F411F5E" w:rsidR="00384872" w:rsidRDefault="00384872" w:rsidP="00384872"/>
    <w:p w14:paraId="705D1DA1" w14:textId="3F46AA71" w:rsidR="005F37A7" w:rsidRDefault="005F37A7" w:rsidP="00384872"/>
    <w:p w14:paraId="15057BC2" w14:textId="77777777" w:rsidR="005F37A7" w:rsidRDefault="005F37A7" w:rsidP="00384872"/>
    <w:p w14:paraId="1B5019D6" w14:textId="77777777" w:rsidR="00384872" w:rsidRDefault="00384872"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13E2DA58" w14:textId="77777777" w:rsidTr="00384872">
        <w:tc>
          <w:tcPr>
            <w:tcW w:w="2031" w:type="dxa"/>
          </w:tcPr>
          <w:p w14:paraId="6AFBD93E" w14:textId="77777777" w:rsidR="00384872" w:rsidRPr="009F3D19" w:rsidRDefault="00384872" w:rsidP="00384872">
            <w:pPr>
              <w:jc w:val="center"/>
              <w:rPr>
                <w:b/>
                <w:sz w:val="20"/>
                <w:szCs w:val="20"/>
              </w:rPr>
            </w:pPr>
            <w:r w:rsidRPr="009F3D19">
              <w:rPr>
                <w:b/>
                <w:sz w:val="20"/>
                <w:szCs w:val="20"/>
              </w:rPr>
              <w:lastRenderedPageBreak/>
              <w:t>Use Case Name:</w:t>
            </w:r>
          </w:p>
        </w:tc>
        <w:tc>
          <w:tcPr>
            <w:tcW w:w="7555" w:type="dxa"/>
            <w:gridSpan w:val="2"/>
          </w:tcPr>
          <w:p w14:paraId="5ACA09B2" w14:textId="77777777" w:rsidR="00384872" w:rsidRDefault="00384872" w:rsidP="00384872">
            <w:r>
              <w:t>Share Character</w:t>
            </w:r>
          </w:p>
        </w:tc>
      </w:tr>
      <w:tr w:rsidR="00384872" w14:paraId="3CF10545" w14:textId="77777777" w:rsidTr="00384872">
        <w:tc>
          <w:tcPr>
            <w:tcW w:w="2031" w:type="dxa"/>
          </w:tcPr>
          <w:p w14:paraId="00DF0BEF"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07D97884" w14:textId="77777777" w:rsidR="00384872" w:rsidRDefault="00384872" w:rsidP="00384872">
            <w:r>
              <w:t xml:space="preserve">Player uploads the current game state to social media </w:t>
            </w:r>
          </w:p>
        </w:tc>
      </w:tr>
      <w:tr w:rsidR="00384872" w14:paraId="399D4494" w14:textId="77777777" w:rsidTr="00384872">
        <w:tc>
          <w:tcPr>
            <w:tcW w:w="2031" w:type="dxa"/>
          </w:tcPr>
          <w:p w14:paraId="0563F895"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67441317" w14:textId="77777777" w:rsidR="00384872" w:rsidRDefault="00384872" w:rsidP="00384872">
            <w:r>
              <w:t>Player clicks the “share character” button</w:t>
            </w:r>
          </w:p>
        </w:tc>
      </w:tr>
      <w:tr w:rsidR="00384872" w14:paraId="4D9CFA9E" w14:textId="77777777" w:rsidTr="00384872">
        <w:tc>
          <w:tcPr>
            <w:tcW w:w="2031" w:type="dxa"/>
          </w:tcPr>
          <w:p w14:paraId="615CB8D5"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3D2B9FC4" w14:textId="1C12A3E2" w:rsidR="00384872" w:rsidRDefault="00384872" w:rsidP="00384872">
            <w:r>
              <w:t>After a character has been created, a player may upload a</w:t>
            </w:r>
            <w:r w:rsidR="00F001F9">
              <w:t xml:space="preserve"> compiled document</w:t>
            </w:r>
            <w:r>
              <w:t xml:space="preserve"> of it to social media. The player has the option to choose which social media platform they would like to share to. The player also has an option to upload the full game state, or just the character information. </w:t>
            </w:r>
          </w:p>
        </w:tc>
      </w:tr>
      <w:tr w:rsidR="00384872" w14:paraId="018DCBF7" w14:textId="77777777" w:rsidTr="00384872">
        <w:trPr>
          <w:trHeight w:val="132"/>
        </w:trPr>
        <w:tc>
          <w:tcPr>
            <w:tcW w:w="2031" w:type="dxa"/>
          </w:tcPr>
          <w:p w14:paraId="1A476621"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4025B497" w14:textId="77777777" w:rsidR="00384872" w:rsidRDefault="00384872" w:rsidP="00384872">
            <w:r>
              <w:t>Player</w:t>
            </w:r>
          </w:p>
        </w:tc>
      </w:tr>
      <w:tr w:rsidR="00384872" w14:paraId="601D5DD9" w14:textId="77777777" w:rsidTr="00384872">
        <w:trPr>
          <w:trHeight w:val="132"/>
        </w:trPr>
        <w:tc>
          <w:tcPr>
            <w:tcW w:w="2031" w:type="dxa"/>
          </w:tcPr>
          <w:p w14:paraId="37D684AB" w14:textId="77777777" w:rsidR="00384872" w:rsidRPr="009F3D19" w:rsidRDefault="00384872" w:rsidP="00384872">
            <w:pPr>
              <w:jc w:val="center"/>
              <w:rPr>
                <w:b/>
                <w:sz w:val="20"/>
                <w:szCs w:val="20"/>
              </w:rPr>
            </w:pPr>
            <w:r>
              <w:rPr>
                <w:b/>
                <w:sz w:val="20"/>
                <w:szCs w:val="20"/>
              </w:rPr>
              <w:t>System:</w:t>
            </w:r>
          </w:p>
        </w:tc>
        <w:tc>
          <w:tcPr>
            <w:tcW w:w="7555" w:type="dxa"/>
            <w:gridSpan w:val="2"/>
          </w:tcPr>
          <w:p w14:paraId="3BAC67F8" w14:textId="77777777" w:rsidR="00384872" w:rsidRDefault="00384872" w:rsidP="00384872">
            <w:r>
              <w:t xml:space="preserve">Main, External </w:t>
            </w:r>
          </w:p>
        </w:tc>
      </w:tr>
      <w:tr w:rsidR="00384872" w14:paraId="6870B009" w14:textId="77777777" w:rsidTr="00384872">
        <w:tc>
          <w:tcPr>
            <w:tcW w:w="2031" w:type="dxa"/>
          </w:tcPr>
          <w:p w14:paraId="61A635FB"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4071CA75" w14:textId="77777777" w:rsidR="00384872" w:rsidRDefault="00384872" w:rsidP="00384872">
            <w:r>
              <w:t>NA</w:t>
            </w:r>
          </w:p>
        </w:tc>
      </w:tr>
      <w:tr w:rsidR="00384872" w14:paraId="7084EA5E" w14:textId="77777777" w:rsidTr="00384872">
        <w:trPr>
          <w:trHeight w:val="215"/>
        </w:trPr>
        <w:tc>
          <w:tcPr>
            <w:tcW w:w="2031" w:type="dxa"/>
          </w:tcPr>
          <w:p w14:paraId="461E38B0"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1071959A" w14:textId="77777777" w:rsidR="00384872" w:rsidRDefault="00384872" w:rsidP="00384872">
            <w:r>
              <w:t>NA</w:t>
            </w:r>
          </w:p>
        </w:tc>
      </w:tr>
      <w:tr w:rsidR="00384872" w14:paraId="551E4AFB" w14:textId="77777777" w:rsidTr="00384872">
        <w:trPr>
          <w:trHeight w:val="287"/>
        </w:trPr>
        <w:tc>
          <w:tcPr>
            <w:tcW w:w="2031" w:type="dxa"/>
          </w:tcPr>
          <w:p w14:paraId="3620058B"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058186D5" w14:textId="4E89C791" w:rsidR="00384872" w:rsidRDefault="00384872" w:rsidP="00384872">
            <w:r>
              <w:t>Player must have a saved game state</w:t>
            </w:r>
          </w:p>
        </w:tc>
      </w:tr>
      <w:tr w:rsidR="00384872" w14:paraId="75DCFECE" w14:textId="77777777" w:rsidTr="00384872">
        <w:trPr>
          <w:trHeight w:val="132"/>
        </w:trPr>
        <w:tc>
          <w:tcPr>
            <w:tcW w:w="2031" w:type="dxa"/>
          </w:tcPr>
          <w:p w14:paraId="062F6278"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62E13C8E" w14:textId="77777777" w:rsidR="00384872" w:rsidRDefault="00384872" w:rsidP="00384872">
            <w:r>
              <w:t xml:space="preserve">The current game state has been shared to a social media platform </w:t>
            </w:r>
          </w:p>
        </w:tc>
      </w:tr>
      <w:tr w:rsidR="00384872" w14:paraId="07007584" w14:textId="77777777" w:rsidTr="00384872">
        <w:tc>
          <w:tcPr>
            <w:tcW w:w="2031" w:type="dxa"/>
            <w:tcBorders>
              <w:right w:val="single" w:sz="6" w:space="0" w:color="auto"/>
            </w:tcBorders>
          </w:tcPr>
          <w:p w14:paraId="3A282244"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30B7673E" w14:textId="77777777" w:rsidR="00384872" w:rsidRPr="009F3D19" w:rsidRDefault="00384872" w:rsidP="00384872">
            <w:pPr>
              <w:rPr>
                <w:b/>
              </w:rPr>
            </w:pPr>
            <w:r>
              <w:t xml:space="preserve">                       </w:t>
            </w:r>
            <w:r w:rsidRPr="009F3D19">
              <w:rPr>
                <w:b/>
              </w:rPr>
              <w:t>Actor                                                                     System</w:t>
            </w:r>
          </w:p>
        </w:tc>
      </w:tr>
      <w:tr w:rsidR="00384872" w14:paraId="74D58651" w14:textId="77777777" w:rsidTr="00384872">
        <w:tc>
          <w:tcPr>
            <w:tcW w:w="2031" w:type="dxa"/>
          </w:tcPr>
          <w:p w14:paraId="37A90113"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699B119D" w14:textId="77777777" w:rsidR="00384872" w:rsidRDefault="00384872" w:rsidP="00384872">
            <w:r>
              <w:t>Player starts app or returns to main menu</w:t>
            </w:r>
          </w:p>
        </w:tc>
        <w:tc>
          <w:tcPr>
            <w:tcW w:w="3778" w:type="dxa"/>
            <w:tcBorders>
              <w:top w:val="single" w:sz="12" w:space="0" w:color="auto"/>
            </w:tcBorders>
          </w:tcPr>
          <w:p w14:paraId="7CFF9A75" w14:textId="77777777" w:rsidR="00384872" w:rsidRDefault="00384872" w:rsidP="00384872"/>
        </w:tc>
      </w:tr>
      <w:tr w:rsidR="00384872" w14:paraId="085DBFF6" w14:textId="77777777" w:rsidTr="00384872">
        <w:tc>
          <w:tcPr>
            <w:tcW w:w="2031" w:type="dxa"/>
          </w:tcPr>
          <w:p w14:paraId="3E8ECF88" w14:textId="77777777" w:rsidR="00384872" w:rsidRPr="009F3D19" w:rsidRDefault="00384872" w:rsidP="00384872">
            <w:pPr>
              <w:jc w:val="center"/>
              <w:rPr>
                <w:b/>
                <w:sz w:val="20"/>
                <w:szCs w:val="20"/>
              </w:rPr>
            </w:pPr>
            <w:r>
              <w:rPr>
                <w:b/>
                <w:sz w:val="20"/>
                <w:szCs w:val="20"/>
              </w:rPr>
              <w:t>2</w:t>
            </w:r>
          </w:p>
        </w:tc>
        <w:tc>
          <w:tcPr>
            <w:tcW w:w="3777" w:type="dxa"/>
          </w:tcPr>
          <w:p w14:paraId="07BC62DC" w14:textId="77777777" w:rsidR="00384872" w:rsidRDefault="00384872" w:rsidP="00384872">
            <w:r>
              <w:t>Player selects “share character” button</w:t>
            </w:r>
          </w:p>
        </w:tc>
        <w:tc>
          <w:tcPr>
            <w:tcW w:w="3778" w:type="dxa"/>
          </w:tcPr>
          <w:p w14:paraId="61294C37" w14:textId="77777777" w:rsidR="00384872" w:rsidRDefault="00384872" w:rsidP="00384872">
            <w:r>
              <w:t>Display save slot selection menu</w:t>
            </w:r>
          </w:p>
        </w:tc>
      </w:tr>
      <w:tr w:rsidR="00384872" w14:paraId="6D35E4EB" w14:textId="77777777" w:rsidTr="00384872">
        <w:tc>
          <w:tcPr>
            <w:tcW w:w="2031" w:type="dxa"/>
          </w:tcPr>
          <w:p w14:paraId="0F99FC03" w14:textId="77777777" w:rsidR="00384872" w:rsidRDefault="00384872" w:rsidP="00384872">
            <w:pPr>
              <w:jc w:val="center"/>
              <w:rPr>
                <w:b/>
                <w:sz w:val="20"/>
                <w:szCs w:val="20"/>
              </w:rPr>
            </w:pPr>
            <w:r>
              <w:rPr>
                <w:b/>
                <w:sz w:val="20"/>
                <w:szCs w:val="20"/>
              </w:rPr>
              <w:t>3</w:t>
            </w:r>
          </w:p>
        </w:tc>
        <w:tc>
          <w:tcPr>
            <w:tcW w:w="3777" w:type="dxa"/>
          </w:tcPr>
          <w:p w14:paraId="2165C90C" w14:textId="77777777" w:rsidR="00384872" w:rsidRDefault="00384872" w:rsidP="00384872">
            <w:r>
              <w:t xml:space="preserve">Player selects a single save slot </w:t>
            </w:r>
          </w:p>
        </w:tc>
        <w:tc>
          <w:tcPr>
            <w:tcW w:w="3778" w:type="dxa"/>
          </w:tcPr>
          <w:p w14:paraId="58DE8F8C" w14:textId="77777777" w:rsidR="00384872" w:rsidRDefault="00384872" w:rsidP="00384872"/>
        </w:tc>
      </w:tr>
      <w:tr w:rsidR="00384872" w14:paraId="1D7D76BF" w14:textId="77777777" w:rsidTr="00384872">
        <w:tc>
          <w:tcPr>
            <w:tcW w:w="2031" w:type="dxa"/>
          </w:tcPr>
          <w:p w14:paraId="479BFD43" w14:textId="77777777" w:rsidR="00384872" w:rsidRDefault="00384872" w:rsidP="00384872">
            <w:pPr>
              <w:jc w:val="center"/>
              <w:rPr>
                <w:b/>
                <w:sz w:val="20"/>
                <w:szCs w:val="20"/>
              </w:rPr>
            </w:pPr>
            <w:r>
              <w:rPr>
                <w:b/>
                <w:sz w:val="20"/>
                <w:szCs w:val="20"/>
              </w:rPr>
              <w:t>4</w:t>
            </w:r>
          </w:p>
        </w:tc>
        <w:tc>
          <w:tcPr>
            <w:tcW w:w="3777" w:type="dxa"/>
          </w:tcPr>
          <w:p w14:paraId="464FD0C6" w14:textId="77777777" w:rsidR="00384872" w:rsidRDefault="00384872" w:rsidP="00384872">
            <w:r>
              <w:t>Player selects “continue” button</w:t>
            </w:r>
          </w:p>
        </w:tc>
        <w:tc>
          <w:tcPr>
            <w:tcW w:w="3778" w:type="dxa"/>
          </w:tcPr>
          <w:p w14:paraId="7F09292C" w14:textId="77777777" w:rsidR="00384872" w:rsidRDefault="00384872" w:rsidP="00384872">
            <w:r>
              <w:t>Display “share character options” menu</w:t>
            </w:r>
          </w:p>
        </w:tc>
      </w:tr>
      <w:tr w:rsidR="00384872" w14:paraId="3869C96E" w14:textId="77777777" w:rsidTr="00384872">
        <w:tc>
          <w:tcPr>
            <w:tcW w:w="2031" w:type="dxa"/>
          </w:tcPr>
          <w:p w14:paraId="7141374E" w14:textId="77777777" w:rsidR="00384872" w:rsidRPr="009F3D19" w:rsidRDefault="00384872" w:rsidP="00384872">
            <w:pPr>
              <w:jc w:val="center"/>
              <w:rPr>
                <w:b/>
                <w:sz w:val="20"/>
                <w:szCs w:val="20"/>
              </w:rPr>
            </w:pPr>
            <w:r>
              <w:rPr>
                <w:b/>
                <w:sz w:val="20"/>
                <w:szCs w:val="20"/>
              </w:rPr>
              <w:t>5</w:t>
            </w:r>
          </w:p>
        </w:tc>
        <w:tc>
          <w:tcPr>
            <w:tcW w:w="3777" w:type="dxa"/>
          </w:tcPr>
          <w:p w14:paraId="6DF394D5" w14:textId="77777777" w:rsidR="00384872" w:rsidRDefault="00384872" w:rsidP="00384872">
            <w:r>
              <w:t>Player selects “share full game-state”</w:t>
            </w:r>
          </w:p>
        </w:tc>
        <w:tc>
          <w:tcPr>
            <w:tcW w:w="3778" w:type="dxa"/>
          </w:tcPr>
          <w:p w14:paraId="34A1A5FE" w14:textId="77777777" w:rsidR="00384872" w:rsidRDefault="00384872" w:rsidP="00384872"/>
        </w:tc>
      </w:tr>
      <w:tr w:rsidR="00384872" w14:paraId="53C2514A" w14:textId="77777777" w:rsidTr="00384872">
        <w:tc>
          <w:tcPr>
            <w:tcW w:w="2031" w:type="dxa"/>
          </w:tcPr>
          <w:p w14:paraId="4D6157BA" w14:textId="77777777" w:rsidR="00384872" w:rsidRPr="009F3D19" w:rsidRDefault="00384872" w:rsidP="00384872">
            <w:pPr>
              <w:jc w:val="center"/>
              <w:rPr>
                <w:b/>
                <w:sz w:val="20"/>
                <w:szCs w:val="20"/>
              </w:rPr>
            </w:pPr>
            <w:r>
              <w:rPr>
                <w:b/>
                <w:sz w:val="20"/>
                <w:szCs w:val="20"/>
              </w:rPr>
              <w:t>5</w:t>
            </w:r>
          </w:p>
        </w:tc>
        <w:tc>
          <w:tcPr>
            <w:tcW w:w="3777" w:type="dxa"/>
          </w:tcPr>
          <w:p w14:paraId="2A6F6173" w14:textId="77777777" w:rsidR="00384872" w:rsidRDefault="00384872" w:rsidP="00384872">
            <w:r>
              <w:t>Player selects “share character information”</w:t>
            </w:r>
          </w:p>
        </w:tc>
        <w:tc>
          <w:tcPr>
            <w:tcW w:w="3778" w:type="dxa"/>
          </w:tcPr>
          <w:p w14:paraId="0DFA3B51" w14:textId="77777777" w:rsidR="00384872" w:rsidRDefault="00384872" w:rsidP="00384872"/>
        </w:tc>
      </w:tr>
      <w:tr w:rsidR="00384872" w14:paraId="73EF315F" w14:textId="77777777" w:rsidTr="00384872">
        <w:tc>
          <w:tcPr>
            <w:tcW w:w="2031" w:type="dxa"/>
          </w:tcPr>
          <w:p w14:paraId="60B56CEE" w14:textId="77777777" w:rsidR="00384872" w:rsidRPr="009F3D19" w:rsidRDefault="00384872" w:rsidP="00384872">
            <w:pPr>
              <w:jc w:val="center"/>
              <w:rPr>
                <w:b/>
                <w:sz w:val="20"/>
                <w:szCs w:val="20"/>
              </w:rPr>
            </w:pPr>
            <w:r>
              <w:rPr>
                <w:b/>
                <w:sz w:val="20"/>
                <w:szCs w:val="20"/>
              </w:rPr>
              <w:t>6</w:t>
            </w:r>
          </w:p>
        </w:tc>
        <w:tc>
          <w:tcPr>
            <w:tcW w:w="3777" w:type="dxa"/>
          </w:tcPr>
          <w:p w14:paraId="2B20D9A1" w14:textId="77777777" w:rsidR="00384872" w:rsidRDefault="00384872" w:rsidP="00384872"/>
        </w:tc>
        <w:tc>
          <w:tcPr>
            <w:tcW w:w="3778" w:type="dxa"/>
          </w:tcPr>
          <w:p w14:paraId="2649AFEF" w14:textId="77777777" w:rsidR="00384872" w:rsidRDefault="00384872" w:rsidP="00384872">
            <w:r>
              <w:t>Display social media options menu (Facebook, Instagram, Twitter)</w:t>
            </w:r>
          </w:p>
        </w:tc>
      </w:tr>
      <w:tr w:rsidR="00384872" w14:paraId="2037E7C1" w14:textId="77777777" w:rsidTr="00384872">
        <w:tc>
          <w:tcPr>
            <w:tcW w:w="2031" w:type="dxa"/>
          </w:tcPr>
          <w:p w14:paraId="3A4609A4" w14:textId="77777777" w:rsidR="00384872" w:rsidRPr="009F3D19" w:rsidRDefault="00384872" w:rsidP="00384872">
            <w:pPr>
              <w:jc w:val="center"/>
              <w:rPr>
                <w:b/>
                <w:sz w:val="20"/>
                <w:szCs w:val="20"/>
              </w:rPr>
            </w:pPr>
            <w:r>
              <w:rPr>
                <w:b/>
                <w:sz w:val="20"/>
                <w:szCs w:val="20"/>
              </w:rPr>
              <w:t>7</w:t>
            </w:r>
          </w:p>
        </w:tc>
        <w:tc>
          <w:tcPr>
            <w:tcW w:w="3777" w:type="dxa"/>
          </w:tcPr>
          <w:p w14:paraId="2BECA36F" w14:textId="77777777" w:rsidR="00384872" w:rsidRDefault="00384872" w:rsidP="00384872">
            <w:r>
              <w:t xml:space="preserve">Player picks any number of social media platforms </w:t>
            </w:r>
          </w:p>
        </w:tc>
        <w:tc>
          <w:tcPr>
            <w:tcW w:w="3778" w:type="dxa"/>
          </w:tcPr>
          <w:p w14:paraId="30469E69" w14:textId="77777777" w:rsidR="00384872" w:rsidRDefault="00384872" w:rsidP="00384872"/>
        </w:tc>
      </w:tr>
      <w:tr w:rsidR="00384872" w14:paraId="144845CE" w14:textId="77777777" w:rsidTr="00384872">
        <w:tc>
          <w:tcPr>
            <w:tcW w:w="2031" w:type="dxa"/>
          </w:tcPr>
          <w:p w14:paraId="1BC2A724" w14:textId="77777777" w:rsidR="00384872" w:rsidRPr="009F3D19" w:rsidRDefault="00384872" w:rsidP="00384872">
            <w:pPr>
              <w:jc w:val="center"/>
              <w:rPr>
                <w:b/>
                <w:sz w:val="20"/>
                <w:szCs w:val="20"/>
              </w:rPr>
            </w:pPr>
            <w:r>
              <w:rPr>
                <w:b/>
                <w:sz w:val="20"/>
                <w:szCs w:val="20"/>
              </w:rPr>
              <w:t>8</w:t>
            </w:r>
          </w:p>
        </w:tc>
        <w:tc>
          <w:tcPr>
            <w:tcW w:w="3777" w:type="dxa"/>
          </w:tcPr>
          <w:p w14:paraId="1592C342" w14:textId="77777777" w:rsidR="00384872" w:rsidRDefault="00384872" w:rsidP="00384872">
            <w:r>
              <w:t>Player selects “share now”</w:t>
            </w:r>
          </w:p>
        </w:tc>
        <w:tc>
          <w:tcPr>
            <w:tcW w:w="3778" w:type="dxa"/>
          </w:tcPr>
          <w:p w14:paraId="3A5970C7" w14:textId="77777777" w:rsidR="00384872" w:rsidRDefault="00384872" w:rsidP="00384872">
            <w:r>
              <w:t>Create character share information page by pulling from save slot</w:t>
            </w:r>
          </w:p>
        </w:tc>
      </w:tr>
      <w:tr w:rsidR="00384872" w14:paraId="5A7E807E" w14:textId="77777777" w:rsidTr="00384872">
        <w:tc>
          <w:tcPr>
            <w:tcW w:w="2031" w:type="dxa"/>
          </w:tcPr>
          <w:p w14:paraId="33AABC90" w14:textId="77777777" w:rsidR="00384872" w:rsidRPr="009F3D19" w:rsidRDefault="00384872" w:rsidP="00384872">
            <w:pPr>
              <w:jc w:val="center"/>
              <w:rPr>
                <w:b/>
                <w:sz w:val="20"/>
                <w:szCs w:val="20"/>
              </w:rPr>
            </w:pPr>
            <w:r>
              <w:rPr>
                <w:b/>
                <w:sz w:val="20"/>
                <w:szCs w:val="20"/>
              </w:rPr>
              <w:t>9</w:t>
            </w:r>
          </w:p>
        </w:tc>
        <w:tc>
          <w:tcPr>
            <w:tcW w:w="3777" w:type="dxa"/>
          </w:tcPr>
          <w:p w14:paraId="3810BA27" w14:textId="77777777" w:rsidR="00384872" w:rsidRDefault="00384872" w:rsidP="00384872"/>
        </w:tc>
        <w:tc>
          <w:tcPr>
            <w:tcW w:w="3778" w:type="dxa"/>
          </w:tcPr>
          <w:p w14:paraId="74C23BD6" w14:textId="77777777" w:rsidR="00384872" w:rsidRDefault="00384872" w:rsidP="00384872">
            <w:r>
              <w:t>Export character information to social media</w:t>
            </w:r>
          </w:p>
        </w:tc>
      </w:tr>
      <w:tr w:rsidR="00384872" w14:paraId="0A443643" w14:textId="77777777" w:rsidTr="00384872">
        <w:tc>
          <w:tcPr>
            <w:tcW w:w="2031" w:type="dxa"/>
          </w:tcPr>
          <w:p w14:paraId="42145670" w14:textId="77777777" w:rsidR="00384872" w:rsidRPr="009F3D19" w:rsidRDefault="00384872" w:rsidP="00384872">
            <w:pPr>
              <w:jc w:val="center"/>
              <w:rPr>
                <w:b/>
                <w:sz w:val="20"/>
                <w:szCs w:val="20"/>
              </w:rPr>
            </w:pPr>
            <w:r>
              <w:rPr>
                <w:b/>
                <w:sz w:val="20"/>
                <w:szCs w:val="20"/>
              </w:rPr>
              <w:t>10</w:t>
            </w:r>
          </w:p>
        </w:tc>
        <w:tc>
          <w:tcPr>
            <w:tcW w:w="3777" w:type="dxa"/>
          </w:tcPr>
          <w:p w14:paraId="2144D969" w14:textId="77777777" w:rsidR="00384872" w:rsidRDefault="00384872" w:rsidP="00384872">
            <w:pPr>
              <w:tabs>
                <w:tab w:val="left" w:pos="2508"/>
              </w:tabs>
            </w:pPr>
            <w:r>
              <w:tab/>
            </w:r>
          </w:p>
        </w:tc>
        <w:tc>
          <w:tcPr>
            <w:tcW w:w="3778" w:type="dxa"/>
          </w:tcPr>
          <w:p w14:paraId="69555900" w14:textId="77777777" w:rsidR="00384872" w:rsidRDefault="00384872" w:rsidP="00384872">
            <w:pPr>
              <w:tabs>
                <w:tab w:val="left" w:pos="2508"/>
              </w:tabs>
            </w:pPr>
            <w:r>
              <w:t>Return to main menu</w:t>
            </w:r>
          </w:p>
        </w:tc>
      </w:tr>
      <w:tr w:rsidR="00384872" w14:paraId="2C7D21EA" w14:textId="77777777" w:rsidTr="00384872">
        <w:trPr>
          <w:trHeight w:val="1556"/>
        </w:trPr>
        <w:tc>
          <w:tcPr>
            <w:tcW w:w="2031" w:type="dxa"/>
          </w:tcPr>
          <w:p w14:paraId="75E252F9" w14:textId="77777777" w:rsidR="00384872" w:rsidRPr="009F3D19" w:rsidRDefault="00384872" w:rsidP="00384872">
            <w:pPr>
              <w:jc w:val="center"/>
              <w:rPr>
                <w:b/>
                <w:sz w:val="20"/>
                <w:szCs w:val="20"/>
              </w:rPr>
            </w:pPr>
            <w:r w:rsidRPr="009F3D19">
              <w:rPr>
                <w:b/>
                <w:sz w:val="20"/>
                <w:szCs w:val="20"/>
              </w:rPr>
              <w:t>Exception Conditions:</w:t>
            </w:r>
          </w:p>
        </w:tc>
        <w:tc>
          <w:tcPr>
            <w:tcW w:w="7555" w:type="dxa"/>
            <w:gridSpan w:val="2"/>
          </w:tcPr>
          <w:p w14:paraId="069601DD" w14:textId="77777777" w:rsidR="00384872" w:rsidRDefault="00384872" w:rsidP="00384872">
            <w:r>
              <w:t>2. Player does not have a used save slot</w:t>
            </w:r>
          </w:p>
          <w:p w14:paraId="43D221E0" w14:textId="77777777" w:rsidR="00384872" w:rsidRDefault="00384872" w:rsidP="00384872">
            <w:r>
              <w:t xml:space="preserve">     a. display error message to user</w:t>
            </w:r>
          </w:p>
          <w:p w14:paraId="6F6A56C1" w14:textId="77777777" w:rsidR="00384872" w:rsidRDefault="00384872" w:rsidP="00384872">
            <w:r>
              <w:t xml:space="preserve">     b. return to main menu</w:t>
            </w:r>
          </w:p>
          <w:p w14:paraId="5D8F15C9" w14:textId="77777777" w:rsidR="00384872" w:rsidRDefault="00384872" w:rsidP="00384872">
            <w:r>
              <w:t>4. Player selects “cancel” button</w:t>
            </w:r>
          </w:p>
          <w:p w14:paraId="55439A9B" w14:textId="77777777" w:rsidR="00384872" w:rsidRDefault="00384872" w:rsidP="00384872">
            <w:r>
              <w:t xml:space="preserve">     a. return to main menu</w:t>
            </w:r>
          </w:p>
          <w:p w14:paraId="1D8F1D4E" w14:textId="77777777" w:rsidR="00384872" w:rsidRDefault="00384872" w:rsidP="00384872">
            <w:r>
              <w:t>5. Player selects “cancel” button</w:t>
            </w:r>
          </w:p>
          <w:p w14:paraId="1663E985" w14:textId="77777777" w:rsidR="00384872" w:rsidRDefault="00384872" w:rsidP="00384872">
            <w:r>
              <w:t xml:space="preserve">     a. return to main menu</w:t>
            </w:r>
          </w:p>
          <w:p w14:paraId="12023EEE" w14:textId="1851EDD1" w:rsidR="00384872" w:rsidRDefault="00384872" w:rsidP="00384872">
            <w:r>
              <w:t>8.</w:t>
            </w:r>
            <w:r w:rsidR="00FC7E01">
              <w:t>1</w:t>
            </w:r>
            <w:r>
              <w:t xml:space="preserve"> Player does not have any linked social media accounts</w:t>
            </w:r>
          </w:p>
          <w:p w14:paraId="7B34D8FE" w14:textId="77777777" w:rsidR="00384872" w:rsidRDefault="00384872" w:rsidP="00384872">
            <w:r>
              <w:t xml:space="preserve">     a. ask user to link social media accounts or press “cancel” to </w:t>
            </w:r>
          </w:p>
          <w:p w14:paraId="357592BE" w14:textId="77777777" w:rsidR="00384872" w:rsidRDefault="00384872" w:rsidP="00384872">
            <w:r>
              <w:t xml:space="preserve">         return to main menu</w:t>
            </w:r>
          </w:p>
          <w:p w14:paraId="7A8B5045" w14:textId="1A1D39FA" w:rsidR="00384872" w:rsidRDefault="00384872" w:rsidP="00384872">
            <w:r>
              <w:t>8.</w:t>
            </w:r>
            <w:r w:rsidR="00FC7E01">
              <w:t>2</w:t>
            </w:r>
            <w:r>
              <w:t xml:space="preserve"> Player does not have internet access</w:t>
            </w:r>
          </w:p>
          <w:p w14:paraId="4D9371AF" w14:textId="77777777" w:rsidR="00384872" w:rsidRDefault="00384872" w:rsidP="00384872">
            <w:r>
              <w:t xml:space="preserve">     a. display error message to user, return to social media options menu</w:t>
            </w:r>
          </w:p>
        </w:tc>
      </w:tr>
    </w:tbl>
    <w:p w14:paraId="78527E73" w14:textId="77777777" w:rsidR="005F37A7" w:rsidRDefault="005F37A7" w:rsidP="00384872"/>
    <w:p w14:paraId="4DEC3244" w14:textId="77777777" w:rsidR="00163578" w:rsidRDefault="00163578"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0B0A0945" w14:textId="77777777" w:rsidTr="00384872">
        <w:tc>
          <w:tcPr>
            <w:tcW w:w="2031" w:type="dxa"/>
          </w:tcPr>
          <w:p w14:paraId="6745F1B9" w14:textId="77777777" w:rsidR="00384872" w:rsidRPr="009F3D19" w:rsidRDefault="00384872" w:rsidP="00384872">
            <w:pPr>
              <w:jc w:val="center"/>
              <w:rPr>
                <w:b/>
                <w:sz w:val="20"/>
                <w:szCs w:val="20"/>
              </w:rPr>
            </w:pPr>
            <w:r w:rsidRPr="009F3D19">
              <w:rPr>
                <w:b/>
                <w:sz w:val="20"/>
                <w:szCs w:val="20"/>
              </w:rPr>
              <w:lastRenderedPageBreak/>
              <w:t>Use Case Name:</w:t>
            </w:r>
          </w:p>
        </w:tc>
        <w:tc>
          <w:tcPr>
            <w:tcW w:w="7555" w:type="dxa"/>
            <w:gridSpan w:val="2"/>
          </w:tcPr>
          <w:p w14:paraId="01573E9F" w14:textId="77777777" w:rsidR="00384872" w:rsidRDefault="00384872" w:rsidP="00384872">
            <w:r>
              <w:t>View Rulebook</w:t>
            </w:r>
          </w:p>
        </w:tc>
      </w:tr>
      <w:tr w:rsidR="00384872" w14:paraId="7FEAC731" w14:textId="77777777" w:rsidTr="00384872">
        <w:tc>
          <w:tcPr>
            <w:tcW w:w="2031" w:type="dxa"/>
          </w:tcPr>
          <w:p w14:paraId="1B1255B1"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296E1A11" w14:textId="77777777" w:rsidR="00384872" w:rsidRDefault="00384872" w:rsidP="00384872">
            <w:r>
              <w:t xml:space="preserve">Player looks up rules during the game </w:t>
            </w:r>
          </w:p>
        </w:tc>
      </w:tr>
      <w:tr w:rsidR="00384872" w14:paraId="6567AE2A" w14:textId="77777777" w:rsidTr="00384872">
        <w:tc>
          <w:tcPr>
            <w:tcW w:w="2031" w:type="dxa"/>
          </w:tcPr>
          <w:p w14:paraId="6CE89028"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30EF3F99" w14:textId="77777777" w:rsidR="00384872" w:rsidRDefault="00384872" w:rsidP="00384872">
            <w:r>
              <w:t xml:space="preserve">Player selects the rules option inside the menu tab </w:t>
            </w:r>
          </w:p>
        </w:tc>
      </w:tr>
      <w:tr w:rsidR="00384872" w14:paraId="7A4399D8" w14:textId="77777777" w:rsidTr="00384872">
        <w:tc>
          <w:tcPr>
            <w:tcW w:w="2031" w:type="dxa"/>
          </w:tcPr>
          <w:p w14:paraId="55917C70"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495FC634" w14:textId="77777777" w:rsidR="00384872" w:rsidRDefault="00384872" w:rsidP="00384872">
            <w:r>
              <w:t xml:space="preserve">At many points throughout the game, the player will need to look up various rules in the official D&amp;D handbook. This rule book will be stored as an offline, searchable, text document stored within the app that the player can access anytime. </w:t>
            </w:r>
          </w:p>
        </w:tc>
      </w:tr>
      <w:tr w:rsidR="00384872" w14:paraId="7196D462" w14:textId="77777777" w:rsidTr="00384872">
        <w:trPr>
          <w:trHeight w:val="132"/>
        </w:trPr>
        <w:tc>
          <w:tcPr>
            <w:tcW w:w="2031" w:type="dxa"/>
          </w:tcPr>
          <w:p w14:paraId="0E71F553"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44DD1C63" w14:textId="77777777" w:rsidR="00384872" w:rsidRDefault="00384872" w:rsidP="00384872">
            <w:r>
              <w:t>Player</w:t>
            </w:r>
          </w:p>
        </w:tc>
      </w:tr>
      <w:tr w:rsidR="00384872" w14:paraId="7622526B" w14:textId="77777777" w:rsidTr="00384872">
        <w:trPr>
          <w:trHeight w:val="132"/>
        </w:trPr>
        <w:tc>
          <w:tcPr>
            <w:tcW w:w="2031" w:type="dxa"/>
          </w:tcPr>
          <w:p w14:paraId="425EAC50" w14:textId="77777777" w:rsidR="00384872" w:rsidRPr="009F3D19" w:rsidRDefault="00384872" w:rsidP="00384872">
            <w:pPr>
              <w:jc w:val="center"/>
              <w:rPr>
                <w:b/>
                <w:sz w:val="20"/>
                <w:szCs w:val="20"/>
              </w:rPr>
            </w:pPr>
            <w:r>
              <w:rPr>
                <w:b/>
                <w:sz w:val="20"/>
                <w:szCs w:val="20"/>
              </w:rPr>
              <w:t>System:</w:t>
            </w:r>
          </w:p>
        </w:tc>
        <w:tc>
          <w:tcPr>
            <w:tcW w:w="7555" w:type="dxa"/>
            <w:gridSpan w:val="2"/>
          </w:tcPr>
          <w:p w14:paraId="45054484" w14:textId="77777777" w:rsidR="00384872" w:rsidRDefault="00384872" w:rsidP="00384872">
            <w:r>
              <w:t>Main</w:t>
            </w:r>
          </w:p>
        </w:tc>
      </w:tr>
      <w:tr w:rsidR="00384872" w14:paraId="1DC94750" w14:textId="77777777" w:rsidTr="00384872">
        <w:tc>
          <w:tcPr>
            <w:tcW w:w="2031" w:type="dxa"/>
          </w:tcPr>
          <w:p w14:paraId="1DC0C43D"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07352B42" w14:textId="77777777" w:rsidR="00384872" w:rsidRDefault="00384872" w:rsidP="00384872">
            <w:r>
              <w:t>NA</w:t>
            </w:r>
          </w:p>
        </w:tc>
      </w:tr>
      <w:tr w:rsidR="00384872" w14:paraId="5554697D" w14:textId="77777777" w:rsidTr="00384872">
        <w:trPr>
          <w:trHeight w:val="215"/>
        </w:trPr>
        <w:tc>
          <w:tcPr>
            <w:tcW w:w="2031" w:type="dxa"/>
          </w:tcPr>
          <w:p w14:paraId="4DC194B7"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1673035B" w14:textId="77777777" w:rsidR="00384872" w:rsidRDefault="00384872" w:rsidP="00384872">
            <w:r>
              <w:t>NA</w:t>
            </w:r>
          </w:p>
        </w:tc>
      </w:tr>
      <w:tr w:rsidR="00384872" w14:paraId="78387C53" w14:textId="77777777" w:rsidTr="00384872">
        <w:trPr>
          <w:trHeight w:val="287"/>
        </w:trPr>
        <w:tc>
          <w:tcPr>
            <w:tcW w:w="2031" w:type="dxa"/>
          </w:tcPr>
          <w:p w14:paraId="225FB96D"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4D595C58" w14:textId="77777777" w:rsidR="00384872" w:rsidRDefault="00384872" w:rsidP="00384872">
            <w:r>
              <w:t>Player has a created character and has the character sheet open</w:t>
            </w:r>
          </w:p>
        </w:tc>
      </w:tr>
      <w:tr w:rsidR="00384872" w14:paraId="37E06228" w14:textId="77777777" w:rsidTr="00384872">
        <w:trPr>
          <w:trHeight w:val="132"/>
        </w:trPr>
        <w:tc>
          <w:tcPr>
            <w:tcW w:w="2031" w:type="dxa"/>
          </w:tcPr>
          <w:p w14:paraId="2A066C9F"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5381DBF7" w14:textId="77777777" w:rsidR="00384872" w:rsidRDefault="00384872" w:rsidP="00384872">
            <w:r>
              <w:t>Player finishes looking up rules and returns to character sheet</w:t>
            </w:r>
          </w:p>
        </w:tc>
      </w:tr>
      <w:tr w:rsidR="00384872" w14:paraId="4C47DE44" w14:textId="77777777" w:rsidTr="00384872">
        <w:tc>
          <w:tcPr>
            <w:tcW w:w="2031" w:type="dxa"/>
            <w:tcBorders>
              <w:right w:val="single" w:sz="6" w:space="0" w:color="auto"/>
            </w:tcBorders>
          </w:tcPr>
          <w:p w14:paraId="362260B0"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5FE416B4" w14:textId="77777777" w:rsidR="00384872" w:rsidRPr="009F3D19" w:rsidRDefault="00384872" w:rsidP="00384872">
            <w:pPr>
              <w:rPr>
                <w:b/>
              </w:rPr>
            </w:pPr>
            <w:r>
              <w:t xml:space="preserve">                       </w:t>
            </w:r>
            <w:r w:rsidRPr="009F3D19">
              <w:rPr>
                <w:b/>
              </w:rPr>
              <w:t>Actor                                                                     System</w:t>
            </w:r>
          </w:p>
        </w:tc>
      </w:tr>
      <w:tr w:rsidR="00384872" w14:paraId="1A5A1F05" w14:textId="77777777" w:rsidTr="00384872">
        <w:tc>
          <w:tcPr>
            <w:tcW w:w="2031" w:type="dxa"/>
          </w:tcPr>
          <w:p w14:paraId="7C26BF99"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75915C2C" w14:textId="075856CA" w:rsidR="00384872" w:rsidRDefault="00384872" w:rsidP="00384872">
            <w:r>
              <w:t xml:space="preserve">Player selects the </w:t>
            </w:r>
            <w:r w:rsidR="00EA44BC">
              <w:t>“</w:t>
            </w:r>
            <w:r>
              <w:t>menu</w:t>
            </w:r>
            <w:r w:rsidR="00EA44BC">
              <w:t>”</w:t>
            </w:r>
            <w:r>
              <w:t xml:space="preserve"> button </w:t>
            </w:r>
          </w:p>
        </w:tc>
        <w:tc>
          <w:tcPr>
            <w:tcW w:w="3778" w:type="dxa"/>
            <w:tcBorders>
              <w:top w:val="single" w:sz="12" w:space="0" w:color="auto"/>
            </w:tcBorders>
          </w:tcPr>
          <w:p w14:paraId="6489ED1B" w14:textId="77777777" w:rsidR="00384872" w:rsidRDefault="00384872" w:rsidP="00384872">
            <w:r>
              <w:t>Display menu options</w:t>
            </w:r>
          </w:p>
        </w:tc>
      </w:tr>
      <w:tr w:rsidR="00384872" w14:paraId="406D6DA1" w14:textId="77777777" w:rsidTr="00384872">
        <w:tc>
          <w:tcPr>
            <w:tcW w:w="2031" w:type="dxa"/>
          </w:tcPr>
          <w:p w14:paraId="0E64C01C" w14:textId="77777777" w:rsidR="00384872" w:rsidRPr="009F3D19" w:rsidRDefault="00384872" w:rsidP="00384872">
            <w:pPr>
              <w:jc w:val="center"/>
              <w:rPr>
                <w:b/>
                <w:sz w:val="20"/>
                <w:szCs w:val="20"/>
              </w:rPr>
            </w:pPr>
            <w:r>
              <w:rPr>
                <w:b/>
                <w:sz w:val="20"/>
                <w:szCs w:val="20"/>
              </w:rPr>
              <w:t>2</w:t>
            </w:r>
          </w:p>
        </w:tc>
        <w:tc>
          <w:tcPr>
            <w:tcW w:w="3777" w:type="dxa"/>
          </w:tcPr>
          <w:p w14:paraId="4A2ABBFA" w14:textId="77777777" w:rsidR="00384872" w:rsidRDefault="00384872" w:rsidP="00384872">
            <w:r>
              <w:t>Player selects “rulebook” option</w:t>
            </w:r>
          </w:p>
        </w:tc>
        <w:tc>
          <w:tcPr>
            <w:tcW w:w="3778" w:type="dxa"/>
          </w:tcPr>
          <w:p w14:paraId="647A3C6F" w14:textId="77777777" w:rsidR="00384872" w:rsidRDefault="00384872" w:rsidP="00384872">
            <w:r>
              <w:t>Overlay text rule book over the character sheet</w:t>
            </w:r>
          </w:p>
        </w:tc>
      </w:tr>
      <w:tr w:rsidR="00384872" w14:paraId="2DF9C37C" w14:textId="77777777" w:rsidTr="00384872">
        <w:tc>
          <w:tcPr>
            <w:tcW w:w="2031" w:type="dxa"/>
          </w:tcPr>
          <w:p w14:paraId="41138444" w14:textId="77777777" w:rsidR="00384872" w:rsidRPr="009F3D19" w:rsidRDefault="00384872" w:rsidP="00384872">
            <w:pPr>
              <w:jc w:val="center"/>
              <w:rPr>
                <w:b/>
                <w:sz w:val="20"/>
                <w:szCs w:val="20"/>
              </w:rPr>
            </w:pPr>
            <w:r>
              <w:rPr>
                <w:b/>
                <w:sz w:val="20"/>
                <w:szCs w:val="20"/>
              </w:rPr>
              <w:t>3</w:t>
            </w:r>
          </w:p>
        </w:tc>
        <w:tc>
          <w:tcPr>
            <w:tcW w:w="3777" w:type="dxa"/>
          </w:tcPr>
          <w:p w14:paraId="24C6092F" w14:textId="77777777" w:rsidR="00384872" w:rsidRDefault="00384872" w:rsidP="00384872">
            <w:r>
              <w:t xml:space="preserve">Player scrolls through rulebook using sidebar </w:t>
            </w:r>
          </w:p>
        </w:tc>
        <w:tc>
          <w:tcPr>
            <w:tcW w:w="3778" w:type="dxa"/>
          </w:tcPr>
          <w:p w14:paraId="5C5B19CD" w14:textId="77777777" w:rsidR="00384872" w:rsidRDefault="00384872" w:rsidP="00384872"/>
        </w:tc>
      </w:tr>
      <w:tr w:rsidR="00384872" w14:paraId="69B369C0" w14:textId="77777777" w:rsidTr="00384872">
        <w:tc>
          <w:tcPr>
            <w:tcW w:w="2031" w:type="dxa"/>
          </w:tcPr>
          <w:p w14:paraId="61CD491B" w14:textId="77777777" w:rsidR="00384872" w:rsidRPr="009F3D19" w:rsidRDefault="00384872" w:rsidP="00384872">
            <w:pPr>
              <w:jc w:val="center"/>
              <w:rPr>
                <w:b/>
                <w:sz w:val="20"/>
                <w:szCs w:val="20"/>
              </w:rPr>
            </w:pPr>
            <w:r>
              <w:rPr>
                <w:b/>
                <w:sz w:val="20"/>
                <w:szCs w:val="20"/>
              </w:rPr>
              <w:t>3</w:t>
            </w:r>
          </w:p>
        </w:tc>
        <w:tc>
          <w:tcPr>
            <w:tcW w:w="3777" w:type="dxa"/>
          </w:tcPr>
          <w:p w14:paraId="1B7A8194" w14:textId="77777777" w:rsidR="00384872" w:rsidRDefault="00384872" w:rsidP="00384872">
            <w:r>
              <w:t>Player enters text into the search bar</w:t>
            </w:r>
          </w:p>
        </w:tc>
        <w:tc>
          <w:tcPr>
            <w:tcW w:w="3778" w:type="dxa"/>
          </w:tcPr>
          <w:p w14:paraId="45C9CC67" w14:textId="77777777" w:rsidR="00384872" w:rsidRDefault="00384872" w:rsidP="00384872">
            <w:r>
              <w:t>Search rulebook for occurrences of text</w:t>
            </w:r>
          </w:p>
        </w:tc>
      </w:tr>
      <w:tr w:rsidR="00384872" w14:paraId="207A01B9" w14:textId="77777777" w:rsidTr="00384872">
        <w:tc>
          <w:tcPr>
            <w:tcW w:w="2031" w:type="dxa"/>
          </w:tcPr>
          <w:p w14:paraId="22ECDEE4" w14:textId="77777777" w:rsidR="00384872" w:rsidRPr="009F3D19" w:rsidRDefault="00384872" w:rsidP="00384872">
            <w:pPr>
              <w:jc w:val="center"/>
              <w:rPr>
                <w:b/>
                <w:sz w:val="20"/>
                <w:szCs w:val="20"/>
              </w:rPr>
            </w:pPr>
            <w:r>
              <w:rPr>
                <w:b/>
                <w:sz w:val="20"/>
                <w:szCs w:val="20"/>
              </w:rPr>
              <w:t>4</w:t>
            </w:r>
          </w:p>
        </w:tc>
        <w:tc>
          <w:tcPr>
            <w:tcW w:w="3777" w:type="dxa"/>
          </w:tcPr>
          <w:p w14:paraId="742F9922" w14:textId="77777777" w:rsidR="00384872" w:rsidRDefault="00384872" w:rsidP="00384872"/>
        </w:tc>
        <w:tc>
          <w:tcPr>
            <w:tcW w:w="3778" w:type="dxa"/>
          </w:tcPr>
          <w:p w14:paraId="6112920E" w14:textId="49EC5941" w:rsidR="00384872" w:rsidRDefault="00384872" w:rsidP="00384872">
            <w:r>
              <w:t>Display “results” box showing number of occurrences and arrows allowing user to jump between results</w:t>
            </w:r>
            <w:r w:rsidR="00CB08CF">
              <w:t>. Highlight found results.</w:t>
            </w:r>
          </w:p>
        </w:tc>
      </w:tr>
      <w:tr w:rsidR="00384872" w14:paraId="2D04FECE" w14:textId="77777777" w:rsidTr="00384872">
        <w:tc>
          <w:tcPr>
            <w:tcW w:w="2031" w:type="dxa"/>
          </w:tcPr>
          <w:p w14:paraId="03A0D97F" w14:textId="77777777" w:rsidR="00384872" w:rsidRPr="009F3D19" w:rsidRDefault="00384872" w:rsidP="00384872">
            <w:pPr>
              <w:jc w:val="center"/>
              <w:rPr>
                <w:b/>
                <w:sz w:val="20"/>
                <w:szCs w:val="20"/>
              </w:rPr>
            </w:pPr>
            <w:r>
              <w:rPr>
                <w:b/>
                <w:sz w:val="20"/>
                <w:szCs w:val="20"/>
              </w:rPr>
              <w:t>5</w:t>
            </w:r>
          </w:p>
        </w:tc>
        <w:tc>
          <w:tcPr>
            <w:tcW w:w="3777" w:type="dxa"/>
          </w:tcPr>
          <w:p w14:paraId="4CC494F5" w14:textId="77777777" w:rsidR="00384872" w:rsidRDefault="00384872" w:rsidP="00384872">
            <w:r>
              <w:t xml:space="preserve">Player uses arrows to find the rule they were looking for </w:t>
            </w:r>
          </w:p>
        </w:tc>
        <w:tc>
          <w:tcPr>
            <w:tcW w:w="3778" w:type="dxa"/>
          </w:tcPr>
          <w:p w14:paraId="2C936135" w14:textId="77777777" w:rsidR="00384872" w:rsidRDefault="00384872" w:rsidP="00384872">
            <w:r>
              <w:t>Scroll through rulebook</w:t>
            </w:r>
          </w:p>
        </w:tc>
      </w:tr>
      <w:tr w:rsidR="00384872" w14:paraId="00C9408A" w14:textId="77777777" w:rsidTr="00384872">
        <w:tc>
          <w:tcPr>
            <w:tcW w:w="2031" w:type="dxa"/>
          </w:tcPr>
          <w:p w14:paraId="33AFE26E" w14:textId="77777777" w:rsidR="00384872" w:rsidRPr="009F3D19" w:rsidRDefault="00384872" w:rsidP="00384872">
            <w:pPr>
              <w:jc w:val="center"/>
              <w:rPr>
                <w:b/>
                <w:sz w:val="20"/>
                <w:szCs w:val="20"/>
              </w:rPr>
            </w:pPr>
            <w:r>
              <w:rPr>
                <w:b/>
                <w:sz w:val="20"/>
                <w:szCs w:val="20"/>
              </w:rPr>
              <w:t>6</w:t>
            </w:r>
          </w:p>
        </w:tc>
        <w:tc>
          <w:tcPr>
            <w:tcW w:w="3777" w:type="dxa"/>
          </w:tcPr>
          <w:p w14:paraId="7D8E5546" w14:textId="77777777" w:rsidR="00384872" w:rsidRDefault="00384872" w:rsidP="00384872">
            <w:r>
              <w:t xml:space="preserve">Player selects the “finished” button </w:t>
            </w:r>
          </w:p>
        </w:tc>
        <w:tc>
          <w:tcPr>
            <w:tcW w:w="3778" w:type="dxa"/>
          </w:tcPr>
          <w:p w14:paraId="586A4AED" w14:textId="77777777" w:rsidR="00384872" w:rsidRDefault="00384872" w:rsidP="00384872">
            <w:r>
              <w:t>Display text rule book without search parameters</w:t>
            </w:r>
          </w:p>
        </w:tc>
      </w:tr>
      <w:tr w:rsidR="00384872" w14:paraId="6A1998CC" w14:textId="77777777" w:rsidTr="00384872">
        <w:tc>
          <w:tcPr>
            <w:tcW w:w="2031" w:type="dxa"/>
          </w:tcPr>
          <w:p w14:paraId="43BDAAD3" w14:textId="77777777" w:rsidR="00384872" w:rsidRPr="009F3D19" w:rsidRDefault="00384872" w:rsidP="00384872">
            <w:pPr>
              <w:jc w:val="center"/>
              <w:rPr>
                <w:b/>
                <w:sz w:val="20"/>
                <w:szCs w:val="20"/>
              </w:rPr>
            </w:pPr>
            <w:r>
              <w:rPr>
                <w:b/>
                <w:sz w:val="20"/>
                <w:szCs w:val="20"/>
              </w:rPr>
              <w:t>7</w:t>
            </w:r>
          </w:p>
        </w:tc>
        <w:tc>
          <w:tcPr>
            <w:tcW w:w="3777" w:type="dxa"/>
          </w:tcPr>
          <w:p w14:paraId="5E4F3F70" w14:textId="77777777" w:rsidR="00384872" w:rsidRDefault="00384872" w:rsidP="00384872">
            <w:r>
              <w:t>Player selects the “close rulebook option”</w:t>
            </w:r>
          </w:p>
        </w:tc>
        <w:tc>
          <w:tcPr>
            <w:tcW w:w="3778" w:type="dxa"/>
          </w:tcPr>
          <w:p w14:paraId="21418860" w14:textId="38B70C42" w:rsidR="00384872" w:rsidRDefault="00CB08CF" w:rsidP="00384872">
            <w:r>
              <w:t>Close rulebook overlay, returning control to character sheet</w:t>
            </w:r>
          </w:p>
        </w:tc>
      </w:tr>
      <w:tr w:rsidR="00384872" w14:paraId="4FF6BAEA" w14:textId="77777777" w:rsidTr="00384872">
        <w:trPr>
          <w:trHeight w:val="1556"/>
        </w:trPr>
        <w:tc>
          <w:tcPr>
            <w:tcW w:w="2031" w:type="dxa"/>
          </w:tcPr>
          <w:p w14:paraId="3C7B1C15" w14:textId="77777777" w:rsidR="00384872" w:rsidRPr="009F3D19" w:rsidRDefault="00384872" w:rsidP="00384872">
            <w:pPr>
              <w:jc w:val="center"/>
              <w:rPr>
                <w:b/>
                <w:sz w:val="20"/>
                <w:szCs w:val="20"/>
              </w:rPr>
            </w:pPr>
            <w:r w:rsidRPr="009F3D19">
              <w:rPr>
                <w:b/>
                <w:sz w:val="20"/>
                <w:szCs w:val="20"/>
              </w:rPr>
              <w:t>Exception Conditions:</w:t>
            </w:r>
          </w:p>
        </w:tc>
        <w:tc>
          <w:tcPr>
            <w:tcW w:w="7555" w:type="dxa"/>
            <w:gridSpan w:val="2"/>
          </w:tcPr>
          <w:p w14:paraId="59F115F6" w14:textId="67E3BA80" w:rsidR="00384872" w:rsidRDefault="00384872" w:rsidP="00384872">
            <w:r>
              <w:t>3.</w:t>
            </w:r>
            <w:r w:rsidR="00276BFA">
              <w:t>1</w:t>
            </w:r>
            <w:r>
              <w:t xml:space="preserve"> Player selects “close rulebook”</w:t>
            </w:r>
          </w:p>
          <w:p w14:paraId="10E47163" w14:textId="0F2DB775" w:rsidR="00384872" w:rsidRDefault="00384872" w:rsidP="00384872">
            <w:r>
              <w:t xml:space="preserve">     a. return to character sheet</w:t>
            </w:r>
          </w:p>
          <w:p w14:paraId="26DE8F79" w14:textId="2676A6C7" w:rsidR="00384872" w:rsidRDefault="00384872" w:rsidP="00384872">
            <w:r>
              <w:t>3.</w:t>
            </w:r>
            <w:r w:rsidR="00276BFA">
              <w:t>2</w:t>
            </w:r>
            <w:r>
              <w:t xml:space="preserve"> No results found for searched text</w:t>
            </w:r>
          </w:p>
          <w:p w14:paraId="4332EAC0" w14:textId="77777777" w:rsidR="00384872" w:rsidRDefault="00384872" w:rsidP="00384872">
            <w:r>
              <w:t xml:space="preserve">     a. Display message informing user of zero search results</w:t>
            </w:r>
          </w:p>
          <w:p w14:paraId="1364A0C5" w14:textId="77777777" w:rsidR="00384872" w:rsidRDefault="00384872" w:rsidP="00384872">
            <w:r>
              <w:t>6. Player enters another text to search for</w:t>
            </w:r>
          </w:p>
          <w:p w14:paraId="167850F4" w14:textId="77777777" w:rsidR="00384872" w:rsidRDefault="00384872" w:rsidP="00384872">
            <w:r>
              <w:t xml:space="preserve">     a. Return to System Step #3</w:t>
            </w:r>
          </w:p>
          <w:p w14:paraId="20C65AA3" w14:textId="77777777" w:rsidR="00384872" w:rsidRDefault="00384872" w:rsidP="00384872">
            <w:r>
              <w:t>7. Player enters another text to search for</w:t>
            </w:r>
          </w:p>
          <w:p w14:paraId="748FE951" w14:textId="77777777" w:rsidR="00384872" w:rsidRDefault="00384872" w:rsidP="00384872">
            <w:r>
              <w:t xml:space="preserve">     a. Return to System Step #3</w:t>
            </w:r>
          </w:p>
        </w:tc>
      </w:tr>
    </w:tbl>
    <w:p w14:paraId="476D91D4" w14:textId="77777777" w:rsidR="00384872" w:rsidRDefault="00384872" w:rsidP="00384872"/>
    <w:p w14:paraId="51803E4B" w14:textId="77777777" w:rsidR="00384872" w:rsidRDefault="00384872" w:rsidP="00384872"/>
    <w:p w14:paraId="3FE299A4" w14:textId="0FC9EEBA" w:rsidR="00384872" w:rsidRDefault="00384872" w:rsidP="00384872"/>
    <w:p w14:paraId="1D7E1A2E" w14:textId="77777777" w:rsidR="00384872" w:rsidRDefault="00384872" w:rsidP="00384872"/>
    <w:p w14:paraId="79514759" w14:textId="77777777" w:rsidR="00163578" w:rsidRDefault="00163578"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345DEE91" w14:textId="77777777" w:rsidTr="00384872">
        <w:tc>
          <w:tcPr>
            <w:tcW w:w="2031" w:type="dxa"/>
          </w:tcPr>
          <w:p w14:paraId="09BF13C8" w14:textId="77777777" w:rsidR="00384872" w:rsidRPr="009F3D19" w:rsidRDefault="00384872" w:rsidP="00384872">
            <w:pPr>
              <w:jc w:val="center"/>
              <w:rPr>
                <w:b/>
                <w:sz w:val="20"/>
                <w:szCs w:val="20"/>
              </w:rPr>
            </w:pPr>
            <w:r w:rsidRPr="009F3D19">
              <w:rPr>
                <w:b/>
                <w:sz w:val="20"/>
                <w:szCs w:val="20"/>
              </w:rPr>
              <w:lastRenderedPageBreak/>
              <w:t>Use Case Name:</w:t>
            </w:r>
          </w:p>
        </w:tc>
        <w:tc>
          <w:tcPr>
            <w:tcW w:w="7555" w:type="dxa"/>
            <w:gridSpan w:val="2"/>
          </w:tcPr>
          <w:p w14:paraId="0266948F" w14:textId="77777777" w:rsidR="00384872" w:rsidRDefault="00384872" w:rsidP="00384872">
            <w:r>
              <w:t>Change Settings</w:t>
            </w:r>
          </w:p>
        </w:tc>
      </w:tr>
      <w:tr w:rsidR="00384872" w14:paraId="01E78FC5" w14:textId="77777777" w:rsidTr="00384872">
        <w:tc>
          <w:tcPr>
            <w:tcW w:w="2031" w:type="dxa"/>
          </w:tcPr>
          <w:p w14:paraId="1296087F"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20D0B61F" w14:textId="77777777" w:rsidR="00384872" w:rsidRDefault="00384872" w:rsidP="00384872">
            <w:r>
              <w:t>Player changes various in-game settings</w:t>
            </w:r>
          </w:p>
        </w:tc>
      </w:tr>
      <w:tr w:rsidR="00384872" w14:paraId="3BCDF005" w14:textId="77777777" w:rsidTr="00384872">
        <w:tc>
          <w:tcPr>
            <w:tcW w:w="2031" w:type="dxa"/>
          </w:tcPr>
          <w:p w14:paraId="2B831724"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5F1B77C0" w14:textId="77777777" w:rsidR="00384872" w:rsidRDefault="00384872" w:rsidP="00384872">
            <w:r>
              <w:t>Player selects the settings option inside the menu tab</w:t>
            </w:r>
          </w:p>
        </w:tc>
      </w:tr>
      <w:tr w:rsidR="00384872" w14:paraId="41AF128A" w14:textId="77777777" w:rsidTr="00384872">
        <w:tc>
          <w:tcPr>
            <w:tcW w:w="2031" w:type="dxa"/>
          </w:tcPr>
          <w:p w14:paraId="667DBF8A"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0129F52B" w14:textId="5C47BCAE" w:rsidR="00384872" w:rsidRDefault="00384872" w:rsidP="00384872">
            <w:r>
              <w:t xml:space="preserve">At any point during a game, the player can change game settings including: sound effects, dark mode, </w:t>
            </w:r>
            <w:r w:rsidR="005126EA">
              <w:t xml:space="preserve">and </w:t>
            </w:r>
            <w:r>
              <w:t xml:space="preserve">character sheet themes. These settings are controlled by </w:t>
            </w:r>
            <w:r w:rsidR="005126EA">
              <w:t>check boxes</w:t>
            </w:r>
            <w:r>
              <w:t xml:space="preserve"> and drop-down menu options all within a single display window</w:t>
            </w:r>
          </w:p>
        </w:tc>
      </w:tr>
      <w:tr w:rsidR="00384872" w14:paraId="2BE18975" w14:textId="77777777" w:rsidTr="00384872">
        <w:trPr>
          <w:trHeight w:val="132"/>
        </w:trPr>
        <w:tc>
          <w:tcPr>
            <w:tcW w:w="2031" w:type="dxa"/>
          </w:tcPr>
          <w:p w14:paraId="74672082"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33570181" w14:textId="77777777" w:rsidR="00384872" w:rsidRDefault="00384872" w:rsidP="00384872">
            <w:r>
              <w:t>Player</w:t>
            </w:r>
          </w:p>
        </w:tc>
      </w:tr>
      <w:tr w:rsidR="00384872" w14:paraId="19243009" w14:textId="77777777" w:rsidTr="00384872">
        <w:trPr>
          <w:trHeight w:val="132"/>
        </w:trPr>
        <w:tc>
          <w:tcPr>
            <w:tcW w:w="2031" w:type="dxa"/>
          </w:tcPr>
          <w:p w14:paraId="06630DF2" w14:textId="77777777" w:rsidR="00384872" w:rsidRPr="009F3D19" w:rsidRDefault="00384872" w:rsidP="00384872">
            <w:pPr>
              <w:jc w:val="center"/>
              <w:rPr>
                <w:b/>
                <w:sz w:val="20"/>
                <w:szCs w:val="20"/>
              </w:rPr>
            </w:pPr>
            <w:r>
              <w:rPr>
                <w:b/>
                <w:sz w:val="20"/>
                <w:szCs w:val="20"/>
              </w:rPr>
              <w:t>System:</w:t>
            </w:r>
          </w:p>
        </w:tc>
        <w:tc>
          <w:tcPr>
            <w:tcW w:w="7555" w:type="dxa"/>
            <w:gridSpan w:val="2"/>
          </w:tcPr>
          <w:p w14:paraId="211AB87C" w14:textId="77777777" w:rsidR="00384872" w:rsidRDefault="00384872" w:rsidP="00384872">
            <w:r>
              <w:t>Main</w:t>
            </w:r>
          </w:p>
        </w:tc>
      </w:tr>
      <w:tr w:rsidR="00384872" w14:paraId="4E716830" w14:textId="77777777" w:rsidTr="00384872">
        <w:tc>
          <w:tcPr>
            <w:tcW w:w="2031" w:type="dxa"/>
          </w:tcPr>
          <w:p w14:paraId="1C538B95"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4C1EA374" w14:textId="77777777" w:rsidR="00384872" w:rsidRDefault="00384872" w:rsidP="00384872">
            <w:r>
              <w:t>NA</w:t>
            </w:r>
          </w:p>
        </w:tc>
      </w:tr>
      <w:tr w:rsidR="00384872" w14:paraId="2E2C7561" w14:textId="77777777" w:rsidTr="00384872">
        <w:trPr>
          <w:trHeight w:val="215"/>
        </w:trPr>
        <w:tc>
          <w:tcPr>
            <w:tcW w:w="2031" w:type="dxa"/>
          </w:tcPr>
          <w:p w14:paraId="6FB6EB7A"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577492B1" w14:textId="77777777" w:rsidR="00384872" w:rsidRDefault="00384872" w:rsidP="00384872">
            <w:r>
              <w:t>NA</w:t>
            </w:r>
          </w:p>
        </w:tc>
      </w:tr>
      <w:tr w:rsidR="00384872" w14:paraId="0A5A6CCC" w14:textId="77777777" w:rsidTr="00384872">
        <w:trPr>
          <w:trHeight w:val="287"/>
        </w:trPr>
        <w:tc>
          <w:tcPr>
            <w:tcW w:w="2031" w:type="dxa"/>
          </w:tcPr>
          <w:p w14:paraId="7A9FE559"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632E82BD" w14:textId="77777777" w:rsidR="00384872" w:rsidRDefault="00384872" w:rsidP="00384872">
            <w:r>
              <w:t>Player has a created character and has the character sheet open</w:t>
            </w:r>
          </w:p>
        </w:tc>
      </w:tr>
      <w:tr w:rsidR="00384872" w14:paraId="3A8F8D22" w14:textId="77777777" w:rsidTr="00384872">
        <w:trPr>
          <w:trHeight w:val="132"/>
        </w:trPr>
        <w:tc>
          <w:tcPr>
            <w:tcW w:w="2031" w:type="dxa"/>
          </w:tcPr>
          <w:p w14:paraId="4A0C834F"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5D164630" w14:textId="2335E616" w:rsidR="00384872" w:rsidRDefault="00384872" w:rsidP="00384872">
            <w:r>
              <w:t>Changes made to in-game settings.</w:t>
            </w:r>
            <w:r w:rsidR="005126EA">
              <w:t xml:space="preserve"> New settings </w:t>
            </w:r>
            <w:r>
              <w:t>save</w:t>
            </w:r>
            <w:r w:rsidR="005126EA">
              <w:t>d</w:t>
            </w:r>
          </w:p>
        </w:tc>
      </w:tr>
      <w:tr w:rsidR="00384872" w14:paraId="453E17B8" w14:textId="77777777" w:rsidTr="00384872">
        <w:tc>
          <w:tcPr>
            <w:tcW w:w="2031" w:type="dxa"/>
            <w:tcBorders>
              <w:right w:val="single" w:sz="6" w:space="0" w:color="auto"/>
            </w:tcBorders>
          </w:tcPr>
          <w:p w14:paraId="30262832"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42E0CDA5" w14:textId="77777777" w:rsidR="00384872" w:rsidRPr="009F3D19" w:rsidRDefault="00384872" w:rsidP="00384872">
            <w:pPr>
              <w:rPr>
                <w:b/>
              </w:rPr>
            </w:pPr>
            <w:r>
              <w:t xml:space="preserve">                       </w:t>
            </w:r>
            <w:r w:rsidRPr="009F3D19">
              <w:rPr>
                <w:b/>
              </w:rPr>
              <w:t>Actor                                                                     System</w:t>
            </w:r>
          </w:p>
        </w:tc>
      </w:tr>
      <w:tr w:rsidR="00384872" w14:paraId="23DEE9BA" w14:textId="77777777" w:rsidTr="00384872">
        <w:tc>
          <w:tcPr>
            <w:tcW w:w="2031" w:type="dxa"/>
          </w:tcPr>
          <w:p w14:paraId="7A20D371"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585CA1F1" w14:textId="77777777" w:rsidR="00384872" w:rsidRDefault="00384872" w:rsidP="00384872">
            <w:r>
              <w:t>Player selects the menu button</w:t>
            </w:r>
          </w:p>
        </w:tc>
        <w:tc>
          <w:tcPr>
            <w:tcW w:w="3778" w:type="dxa"/>
            <w:tcBorders>
              <w:top w:val="single" w:sz="12" w:space="0" w:color="auto"/>
            </w:tcBorders>
          </w:tcPr>
          <w:p w14:paraId="74BD792F" w14:textId="77777777" w:rsidR="00384872" w:rsidRDefault="00384872" w:rsidP="00384872">
            <w:r>
              <w:t>Display menu options</w:t>
            </w:r>
          </w:p>
        </w:tc>
      </w:tr>
      <w:tr w:rsidR="00384872" w14:paraId="325B8000" w14:textId="77777777" w:rsidTr="00384872">
        <w:tc>
          <w:tcPr>
            <w:tcW w:w="2031" w:type="dxa"/>
          </w:tcPr>
          <w:p w14:paraId="39B93C8B" w14:textId="77777777" w:rsidR="00384872" w:rsidRPr="009F3D19" w:rsidRDefault="00384872" w:rsidP="00384872">
            <w:pPr>
              <w:jc w:val="center"/>
              <w:rPr>
                <w:b/>
                <w:sz w:val="20"/>
                <w:szCs w:val="20"/>
              </w:rPr>
            </w:pPr>
            <w:r>
              <w:rPr>
                <w:b/>
                <w:sz w:val="20"/>
                <w:szCs w:val="20"/>
              </w:rPr>
              <w:t>2</w:t>
            </w:r>
          </w:p>
        </w:tc>
        <w:tc>
          <w:tcPr>
            <w:tcW w:w="3777" w:type="dxa"/>
          </w:tcPr>
          <w:p w14:paraId="12546E46" w14:textId="77777777" w:rsidR="00384872" w:rsidRDefault="00384872" w:rsidP="00384872">
            <w:r>
              <w:t xml:space="preserve">Player selects the settings button </w:t>
            </w:r>
          </w:p>
        </w:tc>
        <w:tc>
          <w:tcPr>
            <w:tcW w:w="3778" w:type="dxa"/>
          </w:tcPr>
          <w:p w14:paraId="4C173BBC" w14:textId="77777777" w:rsidR="00384872" w:rsidRDefault="00384872" w:rsidP="00384872">
            <w:r>
              <w:t>Display a single window with options for: Sound, Dark mode, and character page themes.</w:t>
            </w:r>
          </w:p>
        </w:tc>
      </w:tr>
      <w:tr w:rsidR="00384872" w14:paraId="481FC198" w14:textId="77777777" w:rsidTr="00384872">
        <w:tc>
          <w:tcPr>
            <w:tcW w:w="2031" w:type="dxa"/>
          </w:tcPr>
          <w:p w14:paraId="7B4A5EA2" w14:textId="77777777" w:rsidR="00384872" w:rsidRPr="009F3D19" w:rsidRDefault="00384872" w:rsidP="00384872">
            <w:pPr>
              <w:jc w:val="center"/>
              <w:rPr>
                <w:b/>
                <w:sz w:val="20"/>
                <w:szCs w:val="20"/>
              </w:rPr>
            </w:pPr>
            <w:r>
              <w:rPr>
                <w:b/>
                <w:sz w:val="20"/>
                <w:szCs w:val="20"/>
              </w:rPr>
              <w:t>3</w:t>
            </w:r>
          </w:p>
        </w:tc>
        <w:tc>
          <w:tcPr>
            <w:tcW w:w="3777" w:type="dxa"/>
          </w:tcPr>
          <w:p w14:paraId="6F1D567F" w14:textId="77777777" w:rsidR="00384872" w:rsidRDefault="00384872" w:rsidP="00384872">
            <w:r>
              <w:t xml:space="preserve">Player makes changes to settings </w:t>
            </w:r>
          </w:p>
        </w:tc>
        <w:tc>
          <w:tcPr>
            <w:tcW w:w="3778" w:type="dxa"/>
          </w:tcPr>
          <w:p w14:paraId="538C4AD5" w14:textId="77777777" w:rsidR="00384872" w:rsidRDefault="00384872" w:rsidP="00384872">
            <w:r>
              <w:t>Update settings options</w:t>
            </w:r>
          </w:p>
        </w:tc>
      </w:tr>
      <w:tr w:rsidR="00384872" w14:paraId="1E9B7D4E" w14:textId="77777777" w:rsidTr="00384872">
        <w:tc>
          <w:tcPr>
            <w:tcW w:w="2031" w:type="dxa"/>
          </w:tcPr>
          <w:p w14:paraId="0552B37F" w14:textId="77777777" w:rsidR="00384872" w:rsidRPr="009F3D19" w:rsidRDefault="00384872" w:rsidP="00384872">
            <w:pPr>
              <w:jc w:val="center"/>
              <w:rPr>
                <w:b/>
                <w:sz w:val="20"/>
                <w:szCs w:val="20"/>
              </w:rPr>
            </w:pPr>
            <w:r>
              <w:rPr>
                <w:b/>
                <w:sz w:val="20"/>
                <w:szCs w:val="20"/>
              </w:rPr>
              <w:t>4</w:t>
            </w:r>
          </w:p>
        </w:tc>
        <w:tc>
          <w:tcPr>
            <w:tcW w:w="3777" w:type="dxa"/>
          </w:tcPr>
          <w:p w14:paraId="50BCC95B" w14:textId="77777777" w:rsidR="00384872" w:rsidRDefault="00384872" w:rsidP="00384872"/>
        </w:tc>
        <w:tc>
          <w:tcPr>
            <w:tcW w:w="3778" w:type="dxa"/>
          </w:tcPr>
          <w:p w14:paraId="75858711" w14:textId="77777777" w:rsidR="00384872" w:rsidRDefault="00384872" w:rsidP="00384872">
            <w:r>
              <w:t>Implement in-game changes</w:t>
            </w:r>
          </w:p>
        </w:tc>
      </w:tr>
      <w:tr w:rsidR="00384872" w14:paraId="6C8A77AE" w14:textId="77777777" w:rsidTr="00384872">
        <w:tc>
          <w:tcPr>
            <w:tcW w:w="2031" w:type="dxa"/>
          </w:tcPr>
          <w:p w14:paraId="4E22E2FD" w14:textId="77777777" w:rsidR="00384872" w:rsidRPr="009F3D19" w:rsidRDefault="00384872" w:rsidP="00384872">
            <w:pPr>
              <w:jc w:val="center"/>
              <w:rPr>
                <w:b/>
                <w:sz w:val="20"/>
                <w:szCs w:val="20"/>
              </w:rPr>
            </w:pPr>
            <w:r>
              <w:rPr>
                <w:b/>
                <w:sz w:val="20"/>
                <w:szCs w:val="20"/>
              </w:rPr>
              <w:t>5</w:t>
            </w:r>
          </w:p>
        </w:tc>
        <w:tc>
          <w:tcPr>
            <w:tcW w:w="3777" w:type="dxa"/>
          </w:tcPr>
          <w:p w14:paraId="2B6AF2F5" w14:textId="77777777" w:rsidR="00384872" w:rsidRDefault="00384872" w:rsidP="00384872"/>
        </w:tc>
        <w:tc>
          <w:tcPr>
            <w:tcW w:w="3778" w:type="dxa"/>
          </w:tcPr>
          <w:p w14:paraId="40F75BD3" w14:textId="77777777" w:rsidR="00384872" w:rsidRDefault="00384872" w:rsidP="00384872">
            <w:r>
              <w:t>Save current settings</w:t>
            </w:r>
          </w:p>
        </w:tc>
      </w:tr>
      <w:tr w:rsidR="00384872" w14:paraId="706585BF" w14:textId="77777777" w:rsidTr="00384872">
        <w:tc>
          <w:tcPr>
            <w:tcW w:w="2031" w:type="dxa"/>
          </w:tcPr>
          <w:p w14:paraId="171E39BC" w14:textId="77777777" w:rsidR="00384872" w:rsidRPr="009F3D19" w:rsidRDefault="00384872" w:rsidP="00384872">
            <w:pPr>
              <w:jc w:val="center"/>
              <w:rPr>
                <w:b/>
                <w:sz w:val="20"/>
                <w:szCs w:val="20"/>
              </w:rPr>
            </w:pPr>
            <w:r>
              <w:rPr>
                <w:b/>
                <w:sz w:val="20"/>
                <w:szCs w:val="20"/>
              </w:rPr>
              <w:t>6</w:t>
            </w:r>
          </w:p>
        </w:tc>
        <w:tc>
          <w:tcPr>
            <w:tcW w:w="3777" w:type="dxa"/>
          </w:tcPr>
          <w:p w14:paraId="7D99ADF2" w14:textId="77777777" w:rsidR="00384872" w:rsidRDefault="00384872" w:rsidP="00384872">
            <w:r>
              <w:t>Player selects the “finished” button</w:t>
            </w:r>
          </w:p>
        </w:tc>
        <w:tc>
          <w:tcPr>
            <w:tcW w:w="3778" w:type="dxa"/>
          </w:tcPr>
          <w:p w14:paraId="0BB31627" w14:textId="77777777" w:rsidR="00384872" w:rsidRDefault="00384872" w:rsidP="00384872">
            <w:r>
              <w:t>Return to character sheet</w:t>
            </w:r>
          </w:p>
        </w:tc>
      </w:tr>
      <w:tr w:rsidR="00384872" w14:paraId="1593A660" w14:textId="77777777" w:rsidTr="00384872">
        <w:trPr>
          <w:trHeight w:val="1556"/>
        </w:trPr>
        <w:tc>
          <w:tcPr>
            <w:tcW w:w="2031" w:type="dxa"/>
          </w:tcPr>
          <w:p w14:paraId="01C8D758" w14:textId="77777777" w:rsidR="00384872" w:rsidRPr="009F3D19" w:rsidRDefault="00384872" w:rsidP="00384872">
            <w:pPr>
              <w:jc w:val="center"/>
              <w:rPr>
                <w:b/>
                <w:sz w:val="20"/>
                <w:szCs w:val="20"/>
              </w:rPr>
            </w:pPr>
            <w:r w:rsidRPr="009F3D19">
              <w:rPr>
                <w:b/>
                <w:sz w:val="20"/>
                <w:szCs w:val="20"/>
              </w:rPr>
              <w:t>Exception Conditions:</w:t>
            </w:r>
          </w:p>
        </w:tc>
        <w:tc>
          <w:tcPr>
            <w:tcW w:w="7555" w:type="dxa"/>
            <w:gridSpan w:val="2"/>
          </w:tcPr>
          <w:p w14:paraId="10F9EE43" w14:textId="77777777" w:rsidR="00384872" w:rsidRDefault="00384872" w:rsidP="00384872">
            <w:r>
              <w:t>2. Player selects the “cancel” button</w:t>
            </w:r>
          </w:p>
          <w:p w14:paraId="5F364905" w14:textId="77777777" w:rsidR="00384872" w:rsidRDefault="00384872" w:rsidP="00384872">
            <w:r>
              <w:t xml:space="preserve">     a. close menu options</w:t>
            </w:r>
          </w:p>
          <w:p w14:paraId="409C3D00" w14:textId="77777777" w:rsidR="00384872" w:rsidRDefault="00384872" w:rsidP="00384872">
            <w:r>
              <w:t xml:space="preserve">     b. return to character sheet</w:t>
            </w:r>
          </w:p>
          <w:p w14:paraId="44DD1053" w14:textId="77777777" w:rsidR="00384872" w:rsidRDefault="00384872" w:rsidP="00384872">
            <w:r>
              <w:t>3. Player only has a basic account instead of a premium account</w:t>
            </w:r>
          </w:p>
          <w:p w14:paraId="6FC82C7F" w14:textId="77777777" w:rsidR="00384872" w:rsidRDefault="00384872" w:rsidP="00384872">
            <w:r>
              <w:t xml:space="preserve">     a. character page theme options are greyed out</w:t>
            </w:r>
          </w:p>
          <w:p w14:paraId="6D5FF700" w14:textId="77777777" w:rsidR="00384872" w:rsidRDefault="00384872" w:rsidP="00384872">
            <w:r>
              <w:t xml:space="preserve">     b. character page theme options are not selectable </w:t>
            </w:r>
          </w:p>
        </w:tc>
      </w:tr>
    </w:tbl>
    <w:p w14:paraId="5C626F97" w14:textId="77777777" w:rsidR="00384872" w:rsidRDefault="00384872" w:rsidP="00384872"/>
    <w:p w14:paraId="475FCEF8" w14:textId="77777777" w:rsidR="00384872" w:rsidRDefault="00384872" w:rsidP="00384872"/>
    <w:p w14:paraId="4193D523" w14:textId="77777777" w:rsidR="00384872" w:rsidRDefault="00384872" w:rsidP="00384872"/>
    <w:p w14:paraId="5F647FC5" w14:textId="77777777" w:rsidR="00384872" w:rsidRDefault="00384872" w:rsidP="00384872"/>
    <w:p w14:paraId="2D86A386" w14:textId="77777777" w:rsidR="00384872" w:rsidRDefault="00384872" w:rsidP="00384872"/>
    <w:p w14:paraId="213C284B" w14:textId="77777777" w:rsidR="00384872" w:rsidRDefault="00384872" w:rsidP="00384872"/>
    <w:p w14:paraId="1BE28C35" w14:textId="77777777" w:rsidR="00384872" w:rsidRDefault="00384872" w:rsidP="00384872"/>
    <w:p w14:paraId="5D298141" w14:textId="77777777" w:rsidR="00384872" w:rsidRDefault="00384872" w:rsidP="00384872"/>
    <w:p w14:paraId="1C5076B4" w14:textId="77777777" w:rsidR="00384872" w:rsidRDefault="00384872" w:rsidP="00384872"/>
    <w:p w14:paraId="4706A229" w14:textId="24B020D4" w:rsidR="005F37A7" w:rsidRDefault="005F37A7" w:rsidP="00384872"/>
    <w:p w14:paraId="13E83484" w14:textId="77777777" w:rsidR="00921D27" w:rsidRDefault="00921D27" w:rsidP="00384872"/>
    <w:p w14:paraId="09C608AD" w14:textId="77777777" w:rsidR="00384872" w:rsidRDefault="00384872"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4030CB97" w14:textId="77777777" w:rsidTr="00384872">
        <w:tc>
          <w:tcPr>
            <w:tcW w:w="2031" w:type="dxa"/>
          </w:tcPr>
          <w:p w14:paraId="0D4787F4" w14:textId="77777777" w:rsidR="00384872" w:rsidRPr="009F3D19" w:rsidRDefault="00384872" w:rsidP="00384872">
            <w:pPr>
              <w:jc w:val="center"/>
              <w:rPr>
                <w:b/>
                <w:sz w:val="20"/>
                <w:szCs w:val="20"/>
              </w:rPr>
            </w:pPr>
            <w:r w:rsidRPr="009F3D19">
              <w:rPr>
                <w:b/>
                <w:sz w:val="20"/>
                <w:szCs w:val="20"/>
              </w:rPr>
              <w:lastRenderedPageBreak/>
              <w:t>Use Case Name:</w:t>
            </w:r>
          </w:p>
        </w:tc>
        <w:tc>
          <w:tcPr>
            <w:tcW w:w="7555" w:type="dxa"/>
            <w:gridSpan w:val="2"/>
          </w:tcPr>
          <w:p w14:paraId="0C374A79" w14:textId="77777777" w:rsidR="00384872" w:rsidRDefault="00384872" w:rsidP="00384872">
            <w:r>
              <w:t>Comment Sheet</w:t>
            </w:r>
          </w:p>
        </w:tc>
      </w:tr>
      <w:tr w:rsidR="00384872" w14:paraId="021CCF51" w14:textId="77777777" w:rsidTr="00384872">
        <w:tc>
          <w:tcPr>
            <w:tcW w:w="2031" w:type="dxa"/>
          </w:tcPr>
          <w:p w14:paraId="2AFF2C36"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1A4FCA9E" w14:textId="77777777" w:rsidR="00384872" w:rsidRDefault="00384872" w:rsidP="00384872">
            <w:r>
              <w:t xml:space="preserve">Player adds or removes text comments from comment sheet </w:t>
            </w:r>
          </w:p>
        </w:tc>
      </w:tr>
      <w:tr w:rsidR="00384872" w14:paraId="1B1822A4" w14:textId="77777777" w:rsidTr="00384872">
        <w:tc>
          <w:tcPr>
            <w:tcW w:w="2031" w:type="dxa"/>
          </w:tcPr>
          <w:p w14:paraId="264A0795"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0111989B" w14:textId="77777777" w:rsidR="00384872" w:rsidRDefault="00384872" w:rsidP="00384872">
            <w:r>
              <w:t>Player wishes to make changes to comment sheet</w:t>
            </w:r>
          </w:p>
        </w:tc>
      </w:tr>
      <w:tr w:rsidR="00384872" w14:paraId="430A1429" w14:textId="77777777" w:rsidTr="00384872">
        <w:tc>
          <w:tcPr>
            <w:tcW w:w="2031" w:type="dxa"/>
          </w:tcPr>
          <w:p w14:paraId="07F5A721"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761948C8" w14:textId="2DB3DA2D" w:rsidR="00384872" w:rsidRDefault="00384872" w:rsidP="00384872">
            <w:r>
              <w:t>During a game, the player will want to keep track of events and character information that is not accounted</w:t>
            </w:r>
            <w:r w:rsidR="00921D27">
              <w:t xml:space="preserve"> for</w:t>
            </w:r>
            <w:r>
              <w:t xml:space="preserve"> within the standard character sheet options. The player will instead be given a comment sheet where they can add/remove text at any point throughout the game</w:t>
            </w:r>
          </w:p>
        </w:tc>
      </w:tr>
      <w:tr w:rsidR="00384872" w14:paraId="3C7BDAA0" w14:textId="77777777" w:rsidTr="00384872">
        <w:trPr>
          <w:trHeight w:val="132"/>
        </w:trPr>
        <w:tc>
          <w:tcPr>
            <w:tcW w:w="2031" w:type="dxa"/>
          </w:tcPr>
          <w:p w14:paraId="74B42F8D"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3F911914" w14:textId="77777777" w:rsidR="00384872" w:rsidRDefault="00384872" w:rsidP="00384872">
            <w:r>
              <w:t>Player</w:t>
            </w:r>
          </w:p>
        </w:tc>
      </w:tr>
      <w:tr w:rsidR="00384872" w14:paraId="015D857D" w14:textId="77777777" w:rsidTr="00384872">
        <w:trPr>
          <w:trHeight w:val="132"/>
        </w:trPr>
        <w:tc>
          <w:tcPr>
            <w:tcW w:w="2031" w:type="dxa"/>
          </w:tcPr>
          <w:p w14:paraId="767EF51A" w14:textId="77777777" w:rsidR="00384872" w:rsidRPr="009F3D19" w:rsidRDefault="00384872" w:rsidP="00384872">
            <w:pPr>
              <w:jc w:val="center"/>
              <w:rPr>
                <w:b/>
                <w:sz w:val="20"/>
                <w:szCs w:val="20"/>
              </w:rPr>
            </w:pPr>
            <w:r>
              <w:rPr>
                <w:b/>
                <w:sz w:val="20"/>
                <w:szCs w:val="20"/>
              </w:rPr>
              <w:t>System:</w:t>
            </w:r>
          </w:p>
        </w:tc>
        <w:tc>
          <w:tcPr>
            <w:tcW w:w="7555" w:type="dxa"/>
            <w:gridSpan w:val="2"/>
          </w:tcPr>
          <w:p w14:paraId="7F8DE37F" w14:textId="77777777" w:rsidR="00384872" w:rsidRDefault="00384872" w:rsidP="00384872">
            <w:r>
              <w:t>Main</w:t>
            </w:r>
          </w:p>
        </w:tc>
      </w:tr>
      <w:tr w:rsidR="00384872" w14:paraId="6DE9D65A" w14:textId="77777777" w:rsidTr="00384872">
        <w:tc>
          <w:tcPr>
            <w:tcW w:w="2031" w:type="dxa"/>
          </w:tcPr>
          <w:p w14:paraId="7BD6B3BF"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76BA8E16" w14:textId="77777777" w:rsidR="00384872" w:rsidRDefault="00384872" w:rsidP="00384872">
            <w:r>
              <w:t>NA</w:t>
            </w:r>
          </w:p>
        </w:tc>
      </w:tr>
      <w:tr w:rsidR="00384872" w14:paraId="60DB804D" w14:textId="77777777" w:rsidTr="00384872">
        <w:trPr>
          <w:trHeight w:val="215"/>
        </w:trPr>
        <w:tc>
          <w:tcPr>
            <w:tcW w:w="2031" w:type="dxa"/>
          </w:tcPr>
          <w:p w14:paraId="3ED13E58"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7C519559" w14:textId="77777777" w:rsidR="00384872" w:rsidRDefault="00384872" w:rsidP="00384872">
            <w:r>
              <w:t>NA</w:t>
            </w:r>
          </w:p>
        </w:tc>
      </w:tr>
      <w:tr w:rsidR="00384872" w14:paraId="23A54100" w14:textId="77777777" w:rsidTr="00384872">
        <w:trPr>
          <w:trHeight w:val="287"/>
        </w:trPr>
        <w:tc>
          <w:tcPr>
            <w:tcW w:w="2031" w:type="dxa"/>
          </w:tcPr>
          <w:p w14:paraId="5FD5E54F"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2BCAF1A6" w14:textId="77777777" w:rsidR="00384872" w:rsidRDefault="00384872" w:rsidP="00384872">
            <w:r>
              <w:t xml:space="preserve">Player has a created character and has the character sheet open </w:t>
            </w:r>
          </w:p>
        </w:tc>
      </w:tr>
      <w:tr w:rsidR="00384872" w14:paraId="7909D6B1" w14:textId="77777777" w:rsidTr="00384872">
        <w:trPr>
          <w:trHeight w:val="132"/>
        </w:trPr>
        <w:tc>
          <w:tcPr>
            <w:tcW w:w="2031" w:type="dxa"/>
          </w:tcPr>
          <w:p w14:paraId="15BB72B9"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532CCEE4" w14:textId="77777777" w:rsidR="00384872" w:rsidRDefault="00384872" w:rsidP="00384872">
            <w:r>
              <w:t>Changes have been made to the player’s comment sheet</w:t>
            </w:r>
          </w:p>
        </w:tc>
      </w:tr>
      <w:tr w:rsidR="00384872" w14:paraId="765B5E10" w14:textId="77777777" w:rsidTr="00384872">
        <w:tc>
          <w:tcPr>
            <w:tcW w:w="2031" w:type="dxa"/>
            <w:tcBorders>
              <w:right w:val="single" w:sz="6" w:space="0" w:color="auto"/>
            </w:tcBorders>
          </w:tcPr>
          <w:p w14:paraId="097E4AA7"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4D029001" w14:textId="77777777" w:rsidR="00384872" w:rsidRPr="009F3D19" w:rsidRDefault="00384872" w:rsidP="00384872">
            <w:pPr>
              <w:rPr>
                <w:b/>
              </w:rPr>
            </w:pPr>
            <w:r>
              <w:t xml:space="preserve">                       </w:t>
            </w:r>
            <w:r w:rsidRPr="009F3D19">
              <w:rPr>
                <w:b/>
              </w:rPr>
              <w:t>Actor                                                                     System</w:t>
            </w:r>
          </w:p>
        </w:tc>
      </w:tr>
      <w:tr w:rsidR="00384872" w14:paraId="3727C24F" w14:textId="77777777" w:rsidTr="00384872">
        <w:tc>
          <w:tcPr>
            <w:tcW w:w="2031" w:type="dxa"/>
          </w:tcPr>
          <w:p w14:paraId="2A3474A4"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396B6F8D" w14:textId="77777777" w:rsidR="00384872" w:rsidRDefault="00384872" w:rsidP="00384872">
            <w:r>
              <w:t>Player selects on the “comment sheet” tab</w:t>
            </w:r>
          </w:p>
        </w:tc>
        <w:tc>
          <w:tcPr>
            <w:tcW w:w="3778" w:type="dxa"/>
            <w:tcBorders>
              <w:top w:val="single" w:sz="12" w:space="0" w:color="auto"/>
            </w:tcBorders>
          </w:tcPr>
          <w:p w14:paraId="69A341FF" w14:textId="77777777" w:rsidR="00384872" w:rsidRDefault="00384872" w:rsidP="00384872">
            <w:r>
              <w:t>Display comment sheet overlaid over character sheet</w:t>
            </w:r>
          </w:p>
        </w:tc>
      </w:tr>
      <w:tr w:rsidR="00384872" w14:paraId="2D6EE608" w14:textId="77777777" w:rsidTr="00384872">
        <w:tc>
          <w:tcPr>
            <w:tcW w:w="2031" w:type="dxa"/>
          </w:tcPr>
          <w:p w14:paraId="0B560F0B" w14:textId="77777777" w:rsidR="00384872" w:rsidRPr="009F3D19" w:rsidRDefault="00384872" w:rsidP="00384872">
            <w:pPr>
              <w:jc w:val="center"/>
              <w:rPr>
                <w:b/>
                <w:sz w:val="20"/>
                <w:szCs w:val="20"/>
              </w:rPr>
            </w:pPr>
            <w:r>
              <w:rPr>
                <w:b/>
                <w:sz w:val="20"/>
                <w:szCs w:val="20"/>
              </w:rPr>
              <w:t>2</w:t>
            </w:r>
          </w:p>
        </w:tc>
        <w:tc>
          <w:tcPr>
            <w:tcW w:w="3777" w:type="dxa"/>
          </w:tcPr>
          <w:p w14:paraId="7F8BD144" w14:textId="77777777" w:rsidR="00384872" w:rsidRDefault="00384872" w:rsidP="00384872">
            <w:r>
              <w:t>Player clicks where they would like to add text or remove text</w:t>
            </w:r>
          </w:p>
        </w:tc>
        <w:tc>
          <w:tcPr>
            <w:tcW w:w="3778" w:type="dxa"/>
          </w:tcPr>
          <w:p w14:paraId="31E8075A" w14:textId="77777777" w:rsidR="00384872" w:rsidRDefault="00384872" w:rsidP="00384872">
            <w:r>
              <w:t>Bring text cursor to selected point</w:t>
            </w:r>
          </w:p>
        </w:tc>
      </w:tr>
      <w:tr w:rsidR="00384872" w14:paraId="2FEB08B0" w14:textId="77777777" w:rsidTr="00384872">
        <w:tc>
          <w:tcPr>
            <w:tcW w:w="2031" w:type="dxa"/>
          </w:tcPr>
          <w:p w14:paraId="127B8EAF" w14:textId="77777777" w:rsidR="00384872" w:rsidRPr="009F3D19" w:rsidRDefault="00384872" w:rsidP="00384872">
            <w:pPr>
              <w:jc w:val="center"/>
              <w:rPr>
                <w:b/>
                <w:sz w:val="20"/>
                <w:szCs w:val="20"/>
              </w:rPr>
            </w:pPr>
            <w:r>
              <w:rPr>
                <w:b/>
                <w:sz w:val="20"/>
                <w:szCs w:val="20"/>
              </w:rPr>
              <w:t>2</w:t>
            </w:r>
          </w:p>
        </w:tc>
        <w:tc>
          <w:tcPr>
            <w:tcW w:w="3777" w:type="dxa"/>
          </w:tcPr>
          <w:p w14:paraId="291D97E2" w14:textId="77777777" w:rsidR="00384872" w:rsidRDefault="00384872" w:rsidP="00384872"/>
        </w:tc>
        <w:tc>
          <w:tcPr>
            <w:tcW w:w="3778" w:type="dxa"/>
          </w:tcPr>
          <w:p w14:paraId="6F587770" w14:textId="77777777" w:rsidR="00384872" w:rsidRDefault="00384872" w:rsidP="00384872">
            <w:r>
              <w:t>Display virtual keyboard</w:t>
            </w:r>
          </w:p>
        </w:tc>
      </w:tr>
      <w:tr w:rsidR="00384872" w14:paraId="47C55FA8" w14:textId="77777777" w:rsidTr="00384872">
        <w:tc>
          <w:tcPr>
            <w:tcW w:w="2031" w:type="dxa"/>
          </w:tcPr>
          <w:p w14:paraId="66B90B4C" w14:textId="77777777" w:rsidR="00384872" w:rsidRPr="009F3D19" w:rsidRDefault="00384872" w:rsidP="00384872">
            <w:pPr>
              <w:jc w:val="center"/>
              <w:rPr>
                <w:b/>
                <w:sz w:val="20"/>
                <w:szCs w:val="20"/>
              </w:rPr>
            </w:pPr>
            <w:r>
              <w:rPr>
                <w:b/>
                <w:sz w:val="20"/>
                <w:szCs w:val="20"/>
              </w:rPr>
              <w:t>3</w:t>
            </w:r>
          </w:p>
        </w:tc>
        <w:tc>
          <w:tcPr>
            <w:tcW w:w="3777" w:type="dxa"/>
          </w:tcPr>
          <w:p w14:paraId="63F347C3" w14:textId="77777777" w:rsidR="00384872" w:rsidRDefault="00384872" w:rsidP="00384872">
            <w:r>
              <w:t>Player adds or removes text</w:t>
            </w:r>
          </w:p>
        </w:tc>
        <w:tc>
          <w:tcPr>
            <w:tcW w:w="3778" w:type="dxa"/>
          </w:tcPr>
          <w:p w14:paraId="0714E5ED" w14:textId="77777777" w:rsidR="00384872" w:rsidRDefault="00384872" w:rsidP="00384872">
            <w:r>
              <w:t>Update comment sheet to display new state</w:t>
            </w:r>
          </w:p>
        </w:tc>
      </w:tr>
      <w:tr w:rsidR="00384872" w14:paraId="34B3768B" w14:textId="77777777" w:rsidTr="00384872">
        <w:tc>
          <w:tcPr>
            <w:tcW w:w="2031" w:type="dxa"/>
          </w:tcPr>
          <w:p w14:paraId="79F39076" w14:textId="77777777" w:rsidR="00384872" w:rsidRPr="009F3D19" w:rsidRDefault="00384872" w:rsidP="00384872">
            <w:pPr>
              <w:jc w:val="center"/>
              <w:rPr>
                <w:b/>
                <w:sz w:val="20"/>
                <w:szCs w:val="20"/>
              </w:rPr>
            </w:pPr>
            <w:r>
              <w:rPr>
                <w:b/>
                <w:sz w:val="20"/>
                <w:szCs w:val="20"/>
              </w:rPr>
              <w:t>4</w:t>
            </w:r>
          </w:p>
        </w:tc>
        <w:tc>
          <w:tcPr>
            <w:tcW w:w="3777" w:type="dxa"/>
          </w:tcPr>
          <w:p w14:paraId="0FF9F64E" w14:textId="77777777" w:rsidR="00384872" w:rsidRDefault="00384872" w:rsidP="00384872">
            <w:r>
              <w:t xml:space="preserve">Player selects the “finished” button </w:t>
            </w:r>
          </w:p>
        </w:tc>
        <w:tc>
          <w:tcPr>
            <w:tcW w:w="3778" w:type="dxa"/>
          </w:tcPr>
          <w:p w14:paraId="036AD67F" w14:textId="77777777" w:rsidR="00384872" w:rsidRDefault="00384872" w:rsidP="00384872">
            <w:r>
              <w:t>Save comment sheet</w:t>
            </w:r>
          </w:p>
        </w:tc>
      </w:tr>
      <w:tr w:rsidR="00384872" w14:paraId="072644C0" w14:textId="77777777" w:rsidTr="00384872">
        <w:tc>
          <w:tcPr>
            <w:tcW w:w="2031" w:type="dxa"/>
          </w:tcPr>
          <w:p w14:paraId="63D77302" w14:textId="77777777" w:rsidR="00384872" w:rsidRDefault="00384872" w:rsidP="00384872">
            <w:pPr>
              <w:jc w:val="center"/>
              <w:rPr>
                <w:b/>
                <w:sz w:val="20"/>
                <w:szCs w:val="20"/>
              </w:rPr>
            </w:pPr>
            <w:r>
              <w:rPr>
                <w:b/>
                <w:sz w:val="20"/>
                <w:szCs w:val="20"/>
              </w:rPr>
              <w:t>5</w:t>
            </w:r>
          </w:p>
        </w:tc>
        <w:tc>
          <w:tcPr>
            <w:tcW w:w="3777" w:type="dxa"/>
          </w:tcPr>
          <w:p w14:paraId="5B63FCA0" w14:textId="77777777" w:rsidR="00384872" w:rsidRDefault="00384872" w:rsidP="00384872"/>
        </w:tc>
        <w:tc>
          <w:tcPr>
            <w:tcW w:w="3778" w:type="dxa"/>
          </w:tcPr>
          <w:p w14:paraId="25DF6B5B" w14:textId="77777777" w:rsidR="00384872" w:rsidRDefault="00384872" w:rsidP="00384872">
            <w:r>
              <w:t>Close comment sheet and return control to character sheet</w:t>
            </w:r>
          </w:p>
        </w:tc>
      </w:tr>
      <w:tr w:rsidR="00384872" w14:paraId="670B3711" w14:textId="77777777" w:rsidTr="00384872">
        <w:trPr>
          <w:trHeight w:val="1556"/>
        </w:trPr>
        <w:tc>
          <w:tcPr>
            <w:tcW w:w="2031" w:type="dxa"/>
          </w:tcPr>
          <w:p w14:paraId="62282030" w14:textId="77777777" w:rsidR="00384872" w:rsidRPr="009F3D19" w:rsidRDefault="00384872" w:rsidP="00384872">
            <w:pPr>
              <w:jc w:val="center"/>
              <w:rPr>
                <w:b/>
                <w:sz w:val="20"/>
                <w:szCs w:val="20"/>
              </w:rPr>
            </w:pPr>
            <w:r w:rsidRPr="009F3D19">
              <w:rPr>
                <w:b/>
                <w:sz w:val="20"/>
                <w:szCs w:val="20"/>
              </w:rPr>
              <w:t>Exception Conditions:</w:t>
            </w:r>
          </w:p>
        </w:tc>
        <w:tc>
          <w:tcPr>
            <w:tcW w:w="7555" w:type="dxa"/>
            <w:gridSpan w:val="2"/>
          </w:tcPr>
          <w:p w14:paraId="3867B23F" w14:textId="77777777" w:rsidR="00384872" w:rsidRDefault="00384872" w:rsidP="00384872">
            <w:r>
              <w:t>1. Another menu, sheet, or tab is currently open or overlaid</w:t>
            </w:r>
          </w:p>
          <w:p w14:paraId="7D2DE86F" w14:textId="77777777" w:rsidR="00384872" w:rsidRDefault="00384872" w:rsidP="00384872">
            <w:r>
              <w:t xml:space="preserve">     overtop of the character sheet</w:t>
            </w:r>
          </w:p>
          <w:p w14:paraId="653AEA73" w14:textId="77777777" w:rsidR="00384872" w:rsidRDefault="00384872" w:rsidP="00384872">
            <w:r>
              <w:t xml:space="preserve">     a. player is unable to select character information</w:t>
            </w:r>
          </w:p>
          <w:p w14:paraId="20412EFF" w14:textId="77777777" w:rsidR="00384872" w:rsidRDefault="00384872" w:rsidP="00384872">
            <w:r>
              <w:t xml:space="preserve">     b. player “error beep” audio</w:t>
            </w:r>
          </w:p>
          <w:p w14:paraId="7FB4B1B8" w14:textId="77777777" w:rsidR="00384872" w:rsidRDefault="00384872" w:rsidP="00384872">
            <w:r>
              <w:t>2,3. Player selects the “finished” button</w:t>
            </w:r>
          </w:p>
          <w:p w14:paraId="5212CBD1" w14:textId="77777777" w:rsidR="00384872" w:rsidRDefault="00384872" w:rsidP="00384872">
            <w:r>
              <w:t xml:space="preserve">     a.  save comment sheet</w:t>
            </w:r>
          </w:p>
          <w:p w14:paraId="3621E106" w14:textId="77777777" w:rsidR="00384872" w:rsidRDefault="00384872" w:rsidP="00384872">
            <w:r>
              <w:t xml:space="preserve">     b. close comment sheet, return control to character sheet</w:t>
            </w:r>
          </w:p>
          <w:p w14:paraId="4CC283B0" w14:textId="77777777" w:rsidR="00384872" w:rsidRDefault="00384872" w:rsidP="00384872"/>
          <w:p w14:paraId="5D42CEFA" w14:textId="77777777" w:rsidR="00384872" w:rsidRDefault="00384872" w:rsidP="00384872"/>
        </w:tc>
      </w:tr>
    </w:tbl>
    <w:p w14:paraId="344C76BF" w14:textId="77777777" w:rsidR="00384872" w:rsidRDefault="00384872" w:rsidP="00384872"/>
    <w:p w14:paraId="7474429E" w14:textId="77777777" w:rsidR="00384872" w:rsidRDefault="00384872" w:rsidP="00384872"/>
    <w:p w14:paraId="2B2CA14F" w14:textId="77777777" w:rsidR="00384872" w:rsidRDefault="00384872" w:rsidP="00384872"/>
    <w:p w14:paraId="6A351B8E" w14:textId="77777777" w:rsidR="00384872" w:rsidRDefault="00384872" w:rsidP="00384872"/>
    <w:p w14:paraId="126EF7D9" w14:textId="77777777" w:rsidR="00384872" w:rsidRDefault="00384872" w:rsidP="00384872"/>
    <w:p w14:paraId="4626EA77" w14:textId="77777777" w:rsidR="00384872" w:rsidRDefault="00384872" w:rsidP="00384872"/>
    <w:p w14:paraId="5DFDBEA1" w14:textId="6487C7F3" w:rsidR="00384872" w:rsidRDefault="00384872" w:rsidP="00384872"/>
    <w:p w14:paraId="6A8719CD" w14:textId="77777777" w:rsidR="00384872" w:rsidRDefault="00384872" w:rsidP="00384872"/>
    <w:tbl>
      <w:tblPr>
        <w:tblStyle w:val="TableGrid"/>
        <w:tblpPr w:leftFromText="180" w:rightFromText="180" w:vertAnchor="text" w:tblpY="1"/>
        <w:tblOverlap w:val="never"/>
        <w:tblW w:w="9586" w:type="dxa"/>
        <w:tblLook w:val="04A0" w:firstRow="1" w:lastRow="0" w:firstColumn="1" w:lastColumn="0" w:noHBand="0" w:noVBand="1"/>
      </w:tblPr>
      <w:tblGrid>
        <w:gridCol w:w="2031"/>
        <w:gridCol w:w="3777"/>
        <w:gridCol w:w="3778"/>
      </w:tblGrid>
      <w:tr w:rsidR="00384872" w14:paraId="79A8622E" w14:textId="77777777" w:rsidTr="00384872">
        <w:tc>
          <w:tcPr>
            <w:tcW w:w="2031" w:type="dxa"/>
          </w:tcPr>
          <w:p w14:paraId="5BF5BC37" w14:textId="77777777" w:rsidR="00384872" w:rsidRPr="009F3D19" w:rsidRDefault="00384872" w:rsidP="00384872">
            <w:pPr>
              <w:jc w:val="center"/>
              <w:rPr>
                <w:b/>
                <w:sz w:val="20"/>
                <w:szCs w:val="20"/>
              </w:rPr>
            </w:pPr>
            <w:r w:rsidRPr="009F3D19">
              <w:rPr>
                <w:b/>
                <w:sz w:val="20"/>
                <w:szCs w:val="20"/>
              </w:rPr>
              <w:lastRenderedPageBreak/>
              <w:t>Use Case Name:</w:t>
            </w:r>
          </w:p>
        </w:tc>
        <w:tc>
          <w:tcPr>
            <w:tcW w:w="7555" w:type="dxa"/>
            <w:gridSpan w:val="2"/>
          </w:tcPr>
          <w:p w14:paraId="7D4275A6" w14:textId="77777777" w:rsidR="00384872" w:rsidRDefault="00384872" w:rsidP="00384872">
            <w:r>
              <w:t>Manage Character</w:t>
            </w:r>
          </w:p>
        </w:tc>
      </w:tr>
      <w:tr w:rsidR="00384872" w14:paraId="567C64D5" w14:textId="77777777" w:rsidTr="00384872">
        <w:tc>
          <w:tcPr>
            <w:tcW w:w="2031" w:type="dxa"/>
          </w:tcPr>
          <w:p w14:paraId="4BCB68BC" w14:textId="77777777" w:rsidR="00384872" w:rsidRPr="009F3D19" w:rsidRDefault="00384872" w:rsidP="00384872">
            <w:pPr>
              <w:jc w:val="center"/>
              <w:rPr>
                <w:b/>
                <w:sz w:val="20"/>
                <w:szCs w:val="20"/>
              </w:rPr>
            </w:pPr>
            <w:r w:rsidRPr="009F3D19">
              <w:rPr>
                <w:b/>
                <w:sz w:val="20"/>
                <w:szCs w:val="20"/>
              </w:rPr>
              <w:t>Scenario:</w:t>
            </w:r>
          </w:p>
        </w:tc>
        <w:tc>
          <w:tcPr>
            <w:tcW w:w="7555" w:type="dxa"/>
            <w:gridSpan w:val="2"/>
          </w:tcPr>
          <w:p w14:paraId="557DCF09" w14:textId="77777777" w:rsidR="00384872" w:rsidRDefault="00384872" w:rsidP="00384872">
            <w:r>
              <w:t>Player changes character information</w:t>
            </w:r>
          </w:p>
        </w:tc>
      </w:tr>
      <w:tr w:rsidR="00384872" w14:paraId="7763C6B2" w14:textId="77777777" w:rsidTr="00384872">
        <w:tc>
          <w:tcPr>
            <w:tcW w:w="2031" w:type="dxa"/>
          </w:tcPr>
          <w:p w14:paraId="7D35340A" w14:textId="77777777" w:rsidR="00384872" w:rsidRPr="009F3D19" w:rsidRDefault="00384872" w:rsidP="00384872">
            <w:pPr>
              <w:jc w:val="center"/>
              <w:rPr>
                <w:b/>
                <w:sz w:val="20"/>
                <w:szCs w:val="20"/>
              </w:rPr>
            </w:pPr>
            <w:r w:rsidRPr="009F3D19">
              <w:rPr>
                <w:b/>
                <w:sz w:val="20"/>
                <w:szCs w:val="20"/>
              </w:rPr>
              <w:t>Triggering Event:</w:t>
            </w:r>
          </w:p>
        </w:tc>
        <w:tc>
          <w:tcPr>
            <w:tcW w:w="7555" w:type="dxa"/>
            <w:gridSpan w:val="2"/>
          </w:tcPr>
          <w:p w14:paraId="7D1A5CB7" w14:textId="7C36F2DB" w:rsidR="00384872" w:rsidRDefault="00384872" w:rsidP="00384872">
            <w:r>
              <w:t xml:space="preserve">Player </w:t>
            </w:r>
            <w:r w:rsidR="00A31E3E">
              <w:t>selects changeable character data on character sheet</w:t>
            </w:r>
          </w:p>
        </w:tc>
      </w:tr>
      <w:tr w:rsidR="00384872" w14:paraId="4F64481D" w14:textId="77777777" w:rsidTr="00384872">
        <w:tc>
          <w:tcPr>
            <w:tcW w:w="2031" w:type="dxa"/>
          </w:tcPr>
          <w:p w14:paraId="49CAA25C" w14:textId="77777777" w:rsidR="00384872" w:rsidRPr="009F3D19" w:rsidRDefault="00384872" w:rsidP="00384872">
            <w:pPr>
              <w:jc w:val="center"/>
              <w:rPr>
                <w:b/>
                <w:sz w:val="20"/>
                <w:szCs w:val="20"/>
              </w:rPr>
            </w:pPr>
            <w:r w:rsidRPr="009F3D19">
              <w:rPr>
                <w:b/>
                <w:sz w:val="20"/>
                <w:szCs w:val="20"/>
              </w:rPr>
              <w:t>Brief Description:</w:t>
            </w:r>
          </w:p>
        </w:tc>
        <w:tc>
          <w:tcPr>
            <w:tcW w:w="7555" w:type="dxa"/>
            <w:gridSpan w:val="2"/>
          </w:tcPr>
          <w:p w14:paraId="7DC37B76" w14:textId="77777777" w:rsidR="00384872" w:rsidRDefault="00384872" w:rsidP="00384872">
            <w:r>
              <w:t>During a game, the player will need to make changes to all information displayed within the character sheet, including: Stats, character level, armor, items, spells, and traits.</w:t>
            </w:r>
          </w:p>
        </w:tc>
      </w:tr>
      <w:tr w:rsidR="00384872" w14:paraId="43AC2A53" w14:textId="77777777" w:rsidTr="00384872">
        <w:trPr>
          <w:trHeight w:val="132"/>
        </w:trPr>
        <w:tc>
          <w:tcPr>
            <w:tcW w:w="2031" w:type="dxa"/>
          </w:tcPr>
          <w:p w14:paraId="552F7041" w14:textId="77777777" w:rsidR="00384872" w:rsidRPr="009F3D19" w:rsidRDefault="00384872" w:rsidP="00384872">
            <w:pPr>
              <w:jc w:val="center"/>
              <w:rPr>
                <w:b/>
                <w:sz w:val="20"/>
                <w:szCs w:val="20"/>
              </w:rPr>
            </w:pPr>
            <w:r w:rsidRPr="009F3D19">
              <w:rPr>
                <w:b/>
                <w:sz w:val="20"/>
                <w:szCs w:val="20"/>
              </w:rPr>
              <w:t>Actors:</w:t>
            </w:r>
          </w:p>
        </w:tc>
        <w:tc>
          <w:tcPr>
            <w:tcW w:w="7555" w:type="dxa"/>
            <w:gridSpan w:val="2"/>
          </w:tcPr>
          <w:p w14:paraId="17F240C9" w14:textId="77777777" w:rsidR="00384872" w:rsidRDefault="00384872" w:rsidP="00384872">
            <w:r>
              <w:t>Player</w:t>
            </w:r>
          </w:p>
        </w:tc>
      </w:tr>
      <w:tr w:rsidR="00384872" w14:paraId="6275708F" w14:textId="77777777" w:rsidTr="00384872">
        <w:trPr>
          <w:trHeight w:val="132"/>
        </w:trPr>
        <w:tc>
          <w:tcPr>
            <w:tcW w:w="2031" w:type="dxa"/>
          </w:tcPr>
          <w:p w14:paraId="3EE07AAF" w14:textId="77777777" w:rsidR="00384872" w:rsidRPr="009F3D19" w:rsidRDefault="00384872" w:rsidP="00384872">
            <w:pPr>
              <w:jc w:val="center"/>
              <w:rPr>
                <w:b/>
                <w:sz w:val="20"/>
                <w:szCs w:val="20"/>
              </w:rPr>
            </w:pPr>
            <w:r>
              <w:rPr>
                <w:b/>
                <w:sz w:val="20"/>
                <w:szCs w:val="20"/>
              </w:rPr>
              <w:t>System:</w:t>
            </w:r>
          </w:p>
        </w:tc>
        <w:tc>
          <w:tcPr>
            <w:tcW w:w="7555" w:type="dxa"/>
            <w:gridSpan w:val="2"/>
          </w:tcPr>
          <w:p w14:paraId="44CF5ED2" w14:textId="77777777" w:rsidR="00384872" w:rsidRDefault="00384872" w:rsidP="00384872">
            <w:r>
              <w:t>Main</w:t>
            </w:r>
          </w:p>
        </w:tc>
      </w:tr>
      <w:tr w:rsidR="00384872" w14:paraId="4A69B7C4" w14:textId="77777777" w:rsidTr="00384872">
        <w:tc>
          <w:tcPr>
            <w:tcW w:w="2031" w:type="dxa"/>
          </w:tcPr>
          <w:p w14:paraId="4E6C08B9" w14:textId="77777777" w:rsidR="00384872" w:rsidRPr="009F3D19" w:rsidRDefault="00384872" w:rsidP="00384872">
            <w:pPr>
              <w:jc w:val="center"/>
              <w:rPr>
                <w:b/>
                <w:sz w:val="20"/>
                <w:szCs w:val="20"/>
              </w:rPr>
            </w:pPr>
            <w:r w:rsidRPr="009F3D19">
              <w:rPr>
                <w:b/>
                <w:sz w:val="20"/>
                <w:szCs w:val="20"/>
              </w:rPr>
              <w:t>Related Use Cases:</w:t>
            </w:r>
          </w:p>
        </w:tc>
        <w:tc>
          <w:tcPr>
            <w:tcW w:w="7555" w:type="dxa"/>
            <w:gridSpan w:val="2"/>
          </w:tcPr>
          <w:p w14:paraId="219774D4" w14:textId="77777777" w:rsidR="00384872" w:rsidRDefault="00384872" w:rsidP="00384872">
            <w:r>
              <w:t>NA</w:t>
            </w:r>
          </w:p>
        </w:tc>
      </w:tr>
      <w:tr w:rsidR="00384872" w14:paraId="60DBC3DE" w14:textId="77777777" w:rsidTr="00384872">
        <w:trPr>
          <w:trHeight w:val="215"/>
        </w:trPr>
        <w:tc>
          <w:tcPr>
            <w:tcW w:w="2031" w:type="dxa"/>
          </w:tcPr>
          <w:p w14:paraId="54BBB05F" w14:textId="77777777" w:rsidR="00384872" w:rsidRPr="009F3D19" w:rsidRDefault="00384872" w:rsidP="00384872">
            <w:pPr>
              <w:jc w:val="center"/>
              <w:rPr>
                <w:b/>
                <w:sz w:val="20"/>
                <w:szCs w:val="20"/>
              </w:rPr>
            </w:pPr>
            <w:r w:rsidRPr="009F3D19">
              <w:rPr>
                <w:b/>
                <w:sz w:val="20"/>
                <w:szCs w:val="20"/>
              </w:rPr>
              <w:t>Stakeholders</w:t>
            </w:r>
            <w:r>
              <w:rPr>
                <w:b/>
                <w:sz w:val="20"/>
                <w:szCs w:val="20"/>
              </w:rPr>
              <w:t>:</w:t>
            </w:r>
          </w:p>
        </w:tc>
        <w:tc>
          <w:tcPr>
            <w:tcW w:w="7555" w:type="dxa"/>
            <w:gridSpan w:val="2"/>
          </w:tcPr>
          <w:p w14:paraId="3F6A0201" w14:textId="77777777" w:rsidR="00384872" w:rsidRDefault="00384872" w:rsidP="00384872">
            <w:r>
              <w:t>NA</w:t>
            </w:r>
          </w:p>
        </w:tc>
      </w:tr>
      <w:tr w:rsidR="00384872" w14:paraId="7640E8C5" w14:textId="77777777" w:rsidTr="00384872">
        <w:trPr>
          <w:trHeight w:val="287"/>
        </w:trPr>
        <w:tc>
          <w:tcPr>
            <w:tcW w:w="2031" w:type="dxa"/>
          </w:tcPr>
          <w:p w14:paraId="69F5FDE1" w14:textId="77777777" w:rsidR="00384872" w:rsidRPr="009F3D19" w:rsidRDefault="00384872" w:rsidP="00384872">
            <w:pPr>
              <w:jc w:val="center"/>
              <w:rPr>
                <w:b/>
                <w:sz w:val="20"/>
                <w:szCs w:val="20"/>
              </w:rPr>
            </w:pPr>
            <w:r w:rsidRPr="009F3D19">
              <w:rPr>
                <w:b/>
                <w:sz w:val="20"/>
                <w:szCs w:val="20"/>
              </w:rPr>
              <w:t>Pre</w:t>
            </w:r>
            <w:r>
              <w:rPr>
                <w:b/>
                <w:sz w:val="20"/>
                <w:szCs w:val="20"/>
              </w:rPr>
              <w:t>-</w:t>
            </w:r>
            <w:r w:rsidRPr="009F3D19">
              <w:rPr>
                <w:b/>
                <w:sz w:val="20"/>
                <w:szCs w:val="20"/>
              </w:rPr>
              <w:t>condition</w:t>
            </w:r>
            <w:r>
              <w:rPr>
                <w:b/>
                <w:sz w:val="20"/>
                <w:szCs w:val="20"/>
              </w:rPr>
              <w:t>s:</w:t>
            </w:r>
          </w:p>
        </w:tc>
        <w:tc>
          <w:tcPr>
            <w:tcW w:w="7555" w:type="dxa"/>
            <w:gridSpan w:val="2"/>
          </w:tcPr>
          <w:p w14:paraId="1D197F9A" w14:textId="77777777" w:rsidR="00384872" w:rsidRDefault="00384872" w:rsidP="00384872">
            <w:r>
              <w:t xml:space="preserve">Player has a created character and has the character sheet open </w:t>
            </w:r>
          </w:p>
        </w:tc>
      </w:tr>
      <w:tr w:rsidR="00384872" w14:paraId="5B0B4B3F" w14:textId="77777777" w:rsidTr="00384872">
        <w:trPr>
          <w:trHeight w:val="132"/>
        </w:trPr>
        <w:tc>
          <w:tcPr>
            <w:tcW w:w="2031" w:type="dxa"/>
          </w:tcPr>
          <w:p w14:paraId="332EC5C1" w14:textId="77777777" w:rsidR="00384872" w:rsidRPr="009F3D19" w:rsidRDefault="00384872" w:rsidP="00384872">
            <w:pPr>
              <w:jc w:val="center"/>
              <w:rPr>
                <w:b/>
                <w:sz w:val="20"/>
                <w:szCs w:val="20"/>
              </w:rPr>
            </w:pPr>
            <w:r>
              <w:rPr>
                <w:b/>
                <w:sz w:val="20"/>
                <w:szCs w:val="20"/>
              </w:rPr>
              <w:t>Post-condition:</w:t>
            </w:r>
          </w:p>
        </w:tc>
        <w:tc>
          <w:tcPr>
            <w:tcW w:w="7555" w:type="dxa"/>
            <w:gridSpan w:val="2"/>
            <w:tcBorders>
              <w:bottom w:val="single" w:sz="6" w:space="0" w:color="auto"/>
            </w:tcBorders>
          </w:tcPr>
          <w:p w14:paraId="24653E14" w14:textId="77777777" w:rsidR="00384872" w:rsidRDefault="00384872" w:rsidP="00384872">
            <w:r>
              <w:t xml:space="preserve">Changes have been made to the character information </w:t>
            </w:r>
          </w:p>
        </w:tc>
      </w:tr>
      <w:tr w:rsidR="00384872" w14:paraId="3CF52965" w14:textId="77777777" w:rsidTr="00384872">
        <w:tc>
          <w:tcPr>
            <w:tcW w:w="2031" w:type="dxa"/>
            <w:tcBorders>
              <w:right w:val="single" w:sz="6" w:space="0" w:color="auto"/>
            </w:tcBorders>
          </w:tcPr>
          <w:p w14:paraId="5B52A2C0" w14:textId="77777777" w:rsidR="00384872" w:rsidRPr="009F3D19" w:rsidRDefault="00384872" w:rsidP="00384872">
            <w:pPr>
              <w:jc w:val="center"/>
              <w:rPr>
                <w:b/>
                <w:sz w:val="20"/>
                <w:szCs w:val="20"/>
              </w:rPr>
            </w:pPr>
            <w:r w:rsidRPr="009F3D19">
              <w:rPr>
                <w:b/>
                <w:sz w:val="20"/>
                <w:szCs w:val="20"/>
              </w:rPr>
              <w:t>Flow of Activities</w:t>
            </w:r>
            <w:r>
              <w:rPr>
                <w:b/>
                <w:sz w:val="20"/>
                <w:szCs w:val="20"/>
              </w:rPr>
              <w:t>:</w:t>
            </w:r>
          </w:p>
        </w:tc>
        <w:tc>
          <w:tcPr>
            <w:tcW w:w="7555" w:type="dxa"/>
            <w:gridSpan w:val="2"/>
            <w:tcBorders>
              <w:top w:val="single" w:sz="6" w:space="0" w:color="auto"/>
              <w:left w:val="single" w:sz="6" w:space="0" w:color="auto"/>
              <w:bottom w:val="single" w:sz="12" w:space="0" w:color="auto"/>
              <w:right w:val="single" w:sz="6" w:space="0" w:color="auto"/>
            </w:tcBorders>
          </w:tcPr>
          <w:p w14:paraId="0C3A8B0D" w14:textId="77777777" w:rsidR="00384872" w:rsidRPr="009F3D19" w:rsidRDefault="00384872" w:rsidP="00384872">
            <w:pPr>
              <w:rPr>
                <w:b/>
              </w:rPr>
            </w:pPr>
            <w:r>
              <w:t xml:space="preserve">                       </w:t>
            </w:r>
            <w:r w:rsidRPr="009F3D19">
              <w:rPr>
                <w:b/>
              </w:rPr>
              <w:t>Actor                                                                     System</w:t>
            </w:r>
          </w:p>
        </w:tc>
      </w:tr>
      <w:tr w:rsidR="00384872" w14:paraId="017E4F01" w14:textId="77777777" w:rsidTr="00384872">
        <w:tc>
          <w:tcPr>
            <w:tcW w:w="2031" w:type="dxa"/>
          </w:tcPr>
          <w:p w14:paraId="2441DFF5" w14:textId="77777777" w:rsidR="00384872" w:rsidRPr="009F3D19" w:rsidRDefault="00384872" w:rsidP="00384872">
            <w:pPr>
              <w:jc w:val="center"/>
              <w:rPr>
                <w:b/>
                <w:sz w:val="20"/>
                <w:szCs w:val="20"/>
              </w:rPr>
            </w:pPr>
            <w:r>
              <w:rPr>
                <w:b/>
                <w:sz w:val="20"/>
                <w:szCs w:val="20"/>
              </w:rPr>
              <w:t>1</w:t>
            </w:r>
          </w:p>
        </w:tc>
        <w:tc>
          <w:tcPr>
            <w:tcW w:w="3777" w:type="dxa"/>
            <w:tcBorders>
              <w:top w:val="single" w:sz="12" w:space="0" w:color="auto"/>
            </w:tcBorders>
          </w:tcPr>
          <w:p w14:paraId="0E3992CC" w14:textId="77777777" w:rsidR="00384872" w:rsidRDefault="00384872" w:rsidP="00384872">
            <w:r>
              <w:t>Player selects on the character information they would like to change</w:t>
            </w:r>
          </w:p>
        </w:tc>
        <w:tc>
          <w:tcPr>
            <w:tcW w:w="3778" w:type="dxa"/>
            <w:tcBorders>
              <w:top w:val="single" w:sz="12" w:space="0" w:color="auto"/>
            </w:tcBorders>
          </w:tcPr>
          <w:p w14:paraId="51C158F3" w14:textId="76B48058" w:rsidR="00384872" w:rsidRDefault="00384872" w:rsidP="00384872">
            <w:r>
              <w:t xml:space="preserve">Display </w:t>
            </w:r>
            <w:r w:rsidR="00A31E3E">
              <w:t>editable text field next to data player wishes to change</w:t>
            </w:r>
            <w:r>
              <w:t xml:space="preserve">. </w:t>
            </w:r>
          </w:p>
        </w:tc>
      </w:tr>
      <w:tr w:rsidR="00384872" w14:paraId="0D5F4265" w14:textId="77777777" w:rsidTr="00384872">
        <w:tc>
          <w:tcPr>
            <w:tcW w:w="2031" w:type="dxa"/>
          </w:tcPr>
          <w:p w14:paraId="65A97BFA" w14:textId="77777777" w:rsidR="00384872" w:rsidRPr="009F3D19" w:rsidRDefault="00384872" w:rsidP="00384872">
            <w:pPr>
              <w:jc w:val="center"/>
              <w:rPr>
                <w:b/>
                <w:sz w:val="20"/>
                <w:szCs w:val="20"/>
              </w:rPr>
            </w:pPr>
            <w:r>
              <w:rPr>
                <w:b/>
                <w:sz w:val="20"/>
                <w:szCs w:val="20"/>
              </w:rPr>
              <w:t>2</w:t>
            </w:r>
          </w:p>
        </w:tc>
        <w:tc>
          <w:tcPr>
            <w:tcW w:w="3777" w:type="dxa"/>
          </w:tcPr>
          <w:p w14:paraId="320622E1" w14:textId="77777777" w:rsidR="00384872" w:rsidRDefault="00384872" w:rsidP="00384872">
            <w:r>
              <w:t>Player makes changes to character info</w:t>
            </w:r>
          </w:p>
        </w:tc>
        <w:tc>
          <w:tcPr>
            <w:tcW w:w="3778" w:type="dxa"/>
          </w:tcPr>
          <w:p w14:paraId="3074D6C0" w14:textId="77777777" w:rsidR="00384872" w:rsidRDefault="00384872" w:rsidP="00384872">
            <w:r>
              <w:t>Change selected character info</w:t>
            </w:r>
          </w:p>
        </w:tc>
      </w:tr>
      <w:tr w:rsidR="00384872" w14:paraId="2A261508" w14:textId="77777777" w:rsidTr="00384872">
        <w:tc>
          <w:tcPr>
            <w:tcW w:w="2031" w:type="dxa"/>
          </w:tcPr>
          <w:p w14:paraId="1A82CA7A" w14:textId="77777777" w:rsidR="00384872" w:rsidRPr="009F3D19" w:rsidRDefault="00384872" w:rsidP="00384872">
            <w:pPr>
              <w:jc w:val="center"/>
              <w:rPr>
                <w:b/>
                <w:sz w:val="20"/>
                <w:szCs w:val="20"/>
              </w:rPr>
            </w:pPr>
            <w:r>
              <w:rPr>
                <w:b/>
                <w:sz w:val="20"/>
                <w:szCs w:val="20"/>
              </w:rPr>
              <w:t>3</w:t>
            </w:r>
          </w:p>
        </w:tc>
        <w:tc>
          <w:tcPr>
            <w:tcW w:w="3777" w:type="dxa"/>
          </w:tcPr>
          <w:p w14:paraId="269E5D20" w14:textId="77777777" w:rsidR="00384872" w:rsidRDefault="00384872" w:rsidP="00384872"/>
        </w:tc>
        <w:tc>
          <w:tcPr>
            <w:tcW w:w="3778" w:type="dxa"/>
          </w:tcPr>
          <w:p w14:paraId="24674DF2" w14:textId="5D89B859" w:rsidR="00384872" w:rsidRDefault="00384872" w:rsidP="00384872">
            <w:r>
              <w:t xml:space="preserve">Update other character info that is reliant on what is being changed </w:t>
            </w:r>
          </w:p>
        </w:tc>
      </w:tr>
      <w:tr w:rsidR="00384872" w14:paraId="14C12FC8" w14:textId="77777777" w:rsidTr="00384872">
        <w:tc>
          <w:tcPr>
            <w:tcW w:w="2031" w:type="dxa"/>
          </w:tcPr>
          <w:p w14:paraId="12019EC3" w14:textId="77777777" w:rsidR="00384872" w:rsidRPr="009F3D19" w:rsidRDefault="00384872" w:rsidP="00384872">
            <w:pPr>
              <w:jc w:val="center"/>
              <w:rPr>
                <w:b/>
                <w:sz w:val="20"/>
                <w:szCs w:val="20"/>
              </w:rPr>
            </w:pPr>
            <w:r>
              <w:rPr>
                <w:b/>
                <w:sz w:val="20"/>
                <w:szCs w:val="20"/>
              </w:rPr>
              <w:t>4</w:t>
            </w:r>
          </w:p>
        </w:tc>
        <w:tc>
          <w:tcPr>
            <w:tcW w:w="3777" w:type="dxa"/>
          </w:tcPr>
          <w:p w14:paraId="633463EC" w14:textId="77777777" w:rsidR="00384872" w:rsidRDefault="00384872" w:rsidP="00384872">
            <w:r>
              <w:t xml:space="preserve">Player selects the “finished” button </w:t>
            </w:r>
          </w:p>
        </w:tc>
        <w:tc>
          <w:tcPr>
            <w:tcW w:w="3778" w:type="dxa"/>
          </w:tcPr>
          <w:p w14:paraId="6BEA40B4" w14:textId="77777777" w:rsidR="00384872" w:rsidRDefault="00384872" w:rsidP="00384872">
            <w:r>
              <w:t>Save changes to active save slot</w:t>
            </w:r>
          </w:p>
        </w:tc>
      </w:tr>
      <w:tr w:rsidR="00384872" w14:paraId="2AF24674" w14:textId="77777777" w:rsidTr="00384872">
        <w:tc>
          <w:tcPr>
            <w:tcW w:w="2031" w:type="dxa"/>
          </w:tcPr>
          <w:p w14:paraId="5252BED5" w14:textId="77777777" w:rsidR="00384872" w:rsidRPr="009F3D19" w:rsidRDefault="00384872" w:rsidP="00384872">
            <w:pPr>
              <w:jc w:val="center"/>
              <w:rPr>
                <w:b/>
                <w:sz w:val="20"/>
                <w:szCs w:val="20"/>
              </w:rPr>
            </w:pPr>
            <w:r>
              <w:rPr>
                <w:b/>
                <w:sz w:val="20"/>
                <w:szCs w:val="20"/>
              </w:rPr>
              <w:t>5</w:t>
            </w:r>
          </w:p>
        </w:tc>
        <w:tc>
          <w:tcPr>
            <w:tcW w:w="3777" w:type="dxa"/>
          </w:tcPr>
          <w:p w14:paraId="4B6FCD8A" w14:textId="77777777" w:rsidR="00384872" w:rsidRDefault="00384872" w:rsidP="00384872"/>
        </w:tc>
        <w:tc>
          <w:tcPr>
            <w:tcW w:w="3778" w:type="dxa"/>
          </w:tcPr>
          <w:p w14:paraId="1B2D1102" w14:textId="77777777" w:rsidR="00384872" w:rsidRDefault="00384872" w:rsidP="00384872">
            <w:r>
              <w:t>Return to character sheet</w:t>
            </w:r>
          </w:p>
        </w:tc>
      </w:tr>
      <w:tr w:rsidR="00384872" w14:paraId="086515F0" w14:textId="77777777" w:rsidTr="00384872">
        <w:trPr>
          <w:trHeight w:val="1556"/>
        </w:trPr>
        <w:tc>
          <w:tcPr>
            <w:tcW w:w="2031" w:type="dxa"/>
          </w:tcPr>
          <w:p w14:paraId="2B85A9FB" w14:textId="77777777" w:rsidR="00384872" w:rsidRPr="009F3D19" w:rsidRDefault="00384872" w:rsidP="00384872">
            <w:pPr>
              <w:jc w:val="center"/>
              <w:rPr>
                <w:b/>
                <w:sz w:val="20"/>
                <w:szCs w:val="20"/>
              </w:rPr>
            </w:pPr>
            <w:r w:rsidRPr="009F3D19">
              <w:rPr>
                <w:b/>
                <w:sz w:val="20"/>
                <w:szCs w:val="20"/>
              </w:rPr>
              <w:t>Exception Conditions:</w:t>
            </w:r>
          </w:p>
        </w:tc>
        <w:tc>
          <w:tcPr>
            <w:tcW w:w="7555" w:type="dxa"/>
            <w:gridSpan w:val="2"/>
          </w:tcPr>
          <w:p w14:paraId="41D6D3DB" w14:textId="77777777" w:rsidR="00384872" w:rsidRDefault="00384872" w:rsidP="00384872">
            <w:r>
              <w:t>1. Another menu, sheet, or tab is currently open or overlaid</w:t>
            </w:r>
          </w:p>
          <w:p w14:paraId="698A51F2" w14:textId="77777777" w:rsidR="00384872" w:rsidRDefault="00384872" w:rsidP="00384872">
            <w:r>
              <w:t xml:space="preserve">     overtop of the character sheet</w:t>
            </w:r>
          </w:p>
          <w:p w14:paraId="7A76A580" w14:textId="77777777" w:rsidR="00384872" w:rsidRDefault="00384872" w:rsidP="00384872">
            <w:r>
              <w:t xml:space="preserve">     a. player is unable to select character information</w:t>
            </w:r>
          </w:p>
          <w:p w14:paraId="34B8119E" w14:textId="77777777" w:rsidR="00384872" w:rsidRDefault="00384872" w:rsidP="00384872">
            <w:r>
              <w:t xml:space="preserve">     b. player “error beep” audio</w:t>
            </w:r>
          </w:p>
          <w:p w14:paraId="1488A674" w14:textId="77777777" w:rsidR="00384872" w:rsidRDefault="00384872" w:rsidP="00384872">
            <w:r>
              <w:t>2. Player selects the “finished” button without making changes</w:t>
            </w:r>
          </w:p>
          <w:p w14:paraId="596671A0" w14:textId="77777777" w:rsidR="00384872" w:rsidRDefault="00384872" w:rsidP="00384872">
            <w:r>
              <w:t xml:space="preserve">     a. Return to character sheet without changes</w:t>
            </w:r>
          </w:p>
          <w:p w14:paraId="4A21FDE3" w14:textId="77777777" w:rsidR="00384872" w:rsidRDefault="00384872" w:rsidP="00384872">
            <w:r>
              <w:t xml:space="preserve">     b. </w:t>
            </w:r>
            <w:proofErr w:type="gramStart"/>
            <w:r>
              <w:t>do</w:t>
            </w:r>
            <w:proofErr w:type="gramEnd"/>
            <w:r>
              <w:t xml:space="preserve"> not save current game state</w:t>
            </w:r>
          </w:p>
          <w:p w14:paraId="1515C37C" w14:textId="77777777" w:rsidR="00384872" w:rsidRDefault="00384872" w:rsidP="00384872">
            <w:r>
              <w:t>2. Player enters invalid text</w:t>
            </w:r>
          </w:p>
          <w:p w14:paraId="7EF9339A" w14:textId="77777777" w:rsidR="00384872" w:rsidRDefault="00384872" w:rsidP="00384872">
            <w:r>
              <w:t xml:space="preserve">     a. display error message</w:t>
            </w:r>
          </w:p>
          <w:p w14:paraId="393D86B1" w14:textId="77777777" w:rsidR="00384872" w:rsidRDefault="00384872" w:rsidP="00384872">
            <w:r>
              <w:t xml:space="preserve">     b. Return character information to previous value </w:t>
            </w:r>
          </w:p>
        </w:tc>
      </w:tr>
    </w:tbl>
    <w:p w14:paraId="79A4ABC2" w14:textId="748EE453" w:rsidR="002919DF" w:rsidRDefault="002919DF" w:rsidP="002919DF">
      <w:pPr>
        <w:spacing w:after="0"/>
        <w:rPr>
          <w:sz w:val="28"/>
          <w:szCs w:val="28"/>
        </w:rPr>
      </w:pPr>
    </w:p>
    <w:p w14:paraId="28DA3AD7" w14:textId="57101927" w:rsidR="00384872" w:rsidRDefault="00384872" w:rsidP="002919DF">
      <w:pPr>
        <w:spacing w:after="0"/>
        <w:rPr>
          <w:sz w:val="28"/>
          <w:szCs w:val="28"/>
        </w:rPr>
      </w:pPr>
    </w:p>
    <w:p w14:paraId="1FA1DF36" w14:textId="1FFCDFA1" w:rsidR="00384872" w:rsidRDefault="00384872" w:rsidP="002919DF">
      <w:pPr>
        <w:spacing w:after="0"/>
        <w:rPr>
          <w:sz w:val="28"/>
          <w:szCs w:val="28"/>
        </w:rPr>
      </w:pPr>
    </w:p>
    <w:p w14:paraId="431BE221" w14:textId="1FBEE023" w:rsidR="00384872" w:rsidRDefault="00384872" w:rsidP="002919DF">
      <w:pPr>
        <w:spacing w:after="0"/>
        <w:rPr>
          <w:sz w:val="28"/>
          <w:szCs w:val="28"/>
        </w:rPr>
      </w:pPr>
    </w:p>
    <w:p w14:paraId="78A95183" w14:textId="12A914A4" w:rsidR="00384872" w:rsidRDefault="00384872" w:rsidP="002919DF">
      <w:pPr>
        <w:spacing w:after="0"/>
        <w:rPr>
          <w:sz w:val="28"/>
          <w:szCs w:val="28"/>
        </w:rPr>
      </w:pPr>
    </w:p>
    <w:p w14:paraId="7B898967" w14:textId="6CF406A6" w:rsidR="00384872" w:rsidRDefault="00384872" w:rsidP="002919DF">
      <w:pPr>
        <w:spacing w:after="0"/>
        <w:rPr>
          <w:sz w:val="28"/>
          <w:szCs w:val="28"/>
        </w:rPr>
      </w:pPr>
    </w:p>
    <w:p w14:paraId="68AFFE65" w14:textId="415C1395" w:rsidR="0004375F" w:rsidRDefault="0004375F" w:rsidP="002919DF">
      <w:pPr>
        <w:spacing w:after="0"/>
        <w:rPr>
          <w:sz w:val="28"/>
          <w:szCs w:val="28"/>
        </w:rPr>
      </w:pPr>
    </w:p>
    <w:p w14:paraId="0468144C" w14:textId="77777777" w:rsidR="00212F56" w:rsidRDefault="00212F56" w:rsidP="002919DF">
      <w:pPr>
        <w:spacing w:after="0"/>
        <w:rPr>
          <w:sz w:val="28"/>
          <w:szCs w:val="28"/>
        </w:rPr>
      </w:pPr>
    </w:p>
    <w:p w14:paraId="42A0FC74" w14:textId="77777777" w:rsidR="0004375F" w:rsidRDefault="0004375F" w:rsidP="002919DF">
      <w:pPr>
        <w:spacing w:after="0"/>
        <w:rPr>
          <w:sz w:val="28"/>
          <w:szCs w:val="28"/>
        </w:rPr>
      </w:pPr>
    </w:p>
    <w:p w14:paraId="6BE0F745" w14:textId="307AFE6A" w:rsidR="00384872" w:rsidRDefault="00384872" w:rsidP="002919DF">
      <w:pPr>
        <w:spacing w:after="0"/>
        <w:rPr>
          <w:sz w:val="28"/>
          <w:szCs w:val="28"/>
        </w:rPr>
      </w:pPr>
    </w:p>
    <w:p w14:paraId="797EF528" w14:textId="168FF8C5" w:rsidR="00384872" w:rsidRDefault="00384872" w:rsidP="002919DF">
      <w:pPr>
        <w:spacing w:after="0"/>
        <w:rPr>
          <w:sz w:val="28"/>
          <w:szCs w:val="28"/>
        </w:rPr>
      </w:pPr>
    </w:p>
    <w:p w14:paraId="088FCB33" w14:textId="77777777" w:rsidR="00384872" w:rsidRDefault="00384872" w:rsidP="002919DF">
      <w:pPr>
        <w:spacing w:after="0"/>
        <w:rPr>
          <w:sz w:val="28"/>
          <w:szCs w:val="28"/>
        </w:rPr>
      </w:pPr>
    </w:p>
    <w:p w14:paraId="7543B405" w14:textId="77777777" w:rsidR="004D1C8C" w:rsidRDefault="002919DF" w:rsidP="004D1C8C">
      <w:pPr>
        <w:shd w:val="clear" w:color="auto" w:fill="D0CECE" w:themeFill="background2" w:themeFillShade="E6"/>
        <w:spacing w:after="0"/>
        <w:rPr>
          <w:sz w:val="28"/>
          <w:szCs w:val="28"/>
        </w:rPr>
      </w:pPr>
      <w:r>
        <w:rPr>
          <w:sz w:val="28"/>
          <w:szCs w:val="28"/>
        </w:rPr>
        <w:lastRenderedPageBreak/>
        <w:t>System Sequence Charts:</w:t>
      </w:r>
      <w:r w:rsidR="00212F56">
        <w:rPr>
          <w:sz w:val="28"/>
          <w:szCs w:val="28"/>
        </w:rPr>
        <w:t xml:space="preserve"> (DG)</w:t>
      </w:r>
    </w:p>
    <w:p w14:paraId="55D12D8D" w14:textId="670E0D82" w:rsidR="000E449A" w:rsidRDefault="000E449A" w:rsidP="004D1C8C">
      <w:pPr>
        <w:rPr>
          <w:noProof/>
        </w:rPr>
      </w:pPr>
    </w:p>
    <w:p w14:paraId="21291496" w14:textId="74EDE8F8" w:rsidR="000E449A" w:rsidRDefault="000E449A" w:rsidP="000E449A">
      <w:pPr>
        <w:jc w:val="center"/>
        <w:rPr>
          <w:noProof/>
        </w:rPr>
      </w:pPr>
    </w:p>
    <w:p w14:paraId="5ACAD2C1" w14:textId="050A3DB5" w:rsidR="000E449A" w:rsidRDefault="000E449A" w:rsidP="000E449A">
      <w:pPr>
        <w:jc w:val="center"/>
        <w:rPr>
          <w:noProof/>
        </w:rPr>
      </w:pPr>
    </w:p>
    <w:p w14:paraId="63D6DEB7" w14:textId="6CD53C79" w:rsidR="000E449A" w:rsidRDefault="00C045B5" w:rsidP="000E449A">
      <w:pPr>
        <w:jc w:val="center"/>
        <w:rPr>
          <w:noProof/>
        </w:rPr>
      </w:pPr>
      <w:r>
        <w:object w:dxaOrig="5533" w:dyaOrig="10447" w14:anchorId="7C47E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76pt;height:522pt" o:ole="">
            <v:imagedata r:id="rId10" o:title=""/>
          </v:shape>
          <o:OLEObject Type="Embed" ProgID="Visio.Drawing.15" ShapeID="_x0000_i1034" DrawAspect="Content" ObjectID="_1637689510" r:id="rId11"/>
        </w:object>
      </w:r>
    </w:p>
    <w:p w14:paraId="1E988AD9" w14:textId="32E621F8" w:rsidR="000E449A" w:rsidRDefault="000E449A" w:rsidP="000E449A">
      <w:pPr>
        <w:jc w:val="center"/>
        <w:rPr>
          <w:noProof/>
        </w:rPr>
      </w:pPr>
    </w:p>
    <w:bookmarkStart w:id="0" w:name="_GoBack"/>
    <w:p w14:paraId="262BD42D" w14:textId="0D596F26" w:rsidR="000E449A" w:rsidRDefault="00C045B5" w:rsidP="00155A7A">
      <w:pPr>
        <w:jc w:val="center"/>
        <w:rPr>
          <w:noProof/>
        </w:rPr>
      </w:pPr>
      <w:r>
        <w:object w:dxaOrig="5533" w:dyaOrig="5227" w14:anchorId="71A67280">
          <v:shape id="_x0000_i1035" type="#_x0000_t75" style="width:276pt;height:261pt" o:ole="">
            <v:imagedata r:id="rId12" o:title=""/>
          </v:shape>
          <o:OLEObject Type="Embed" ProgID="Visio.Drawing.15" ShapeID="_x0000_i1035" DrawAspect="Content" ObjectID="_1637689511" r:id="rId13"/>
        </w:object>
      </w:r>
      <w:bookmarkEnd w:id="0"/>
      <w:r>
        <w:object w:dxaOrig="5533" w:dyaOrig="8797" w14:anchorId="77B04A53">
          <v:shape id="_x0000_i1036" type="#_x0000_t75" style="width:276pt;height:439.5pt" o:ole="">
            <v:imagedata r:id="rId14" o:title=""/>
          </v:shape>
          <o:OLEObject Type="Embed" ProgID="Visio.Drawing.15" ShapeID="_x0000_i1036" DrawAspect="Content" ObjectID="_1637689512" r:id="rId15"/>
        </w:object>
      </w:r>
      <w:r>
        <w:object w:dxaOrig="5533" w:dyaOrig="8173" w14:anchorId="7E6B3F66">
          <v:shape id="_x0000_i1037" type="#_x0000_t75" style="width:276pt;height:408pt" o:ole="">
            <v:imagedata r:id="rId16" o:title=""/>
          </v:shape>
          <o:OLEObject Type="Embed" ProgID="Visio.Drawing.15" ShapeID="_x0000_i1037" DrawAspect="Content" ObjectID="_1637689513" r:id="rId17"/>
        </w:object>
      </w:r>
      <w:r>
        <w:object w:dxaOrig="5533" w:dyaOrig="10663" w14:anchorId="24268FF7">
          <v:shape id="_x0000_i1038" type="#_x0000_t75" style="width:276pt;height:532.5pt" o:ole="">
            <v:imagedata r:id="rId18" o:title=""/>
          </v:shape>
          <o:OLEObject Type="Embed" ProgID="Visio.Drawing.15" ShapeID="_x0000_i1038" DrawAspect="Content" ObjectID="_1637689514" r:id="rId19"/>
        </w:object>
      </w:r>
      <w:r>
        <w:object w:dxaOrig="5539" w:dyaOrig="8107" w14:anchorId="3765B0FB">
          <v:shape id="_x0000_i1039" type="#_x0000_t75" style="width:277.5pt;height:405pt" o:ole="">
            <v:imagedata r:id="rId20" o:title=""/>
          </v:shape>
          <o:OLEObject Type="Embed" ProgID="Visio.Drawing.15" ShapeID="_x0000_i1039" DrawAspect="Content" ObjectID="_1637689515" r:id="rId21"/>
        </w:object>
      </w:r>
      <w:r w:rsidR="00155A7A">
        <w:object w:dxaOrig="5533" w:dyaOrig="10447" w14:anchorId="46832471">
          <v:shape id="_x0000_i1040" type="#_x0000_t75" style="width:276pt;height:522pt" o:ole="">
            <v:imagedata r:id="rId22" o:title=""/>
          </v:shape>
          <o:OLEObject Type="Embed" ProgID="Visio.Drawing.15" ShapeID="_x0000_i1040" DrawAspect="Content" ObjectID="_1637689516" r:id="rId23"/>
        </w:object>
      </w:r>
      <w:r w:rsidR="00155A7A">
        <w:object w:dxaOrig="5533" w:dyaOrig="7615" w14:anchorId="4F478CBA">
          <v:shape id="_x0000_i1046" type="#_x0000_t75" style="width:276pt;height:381pt" o:ole="">
            <v:imagedata r:id="rId24" o:title=""/>
          </v:shape>
          <o:OLEObject Type="Embed" ProgID="Visio.Drawing.15" ShapeID="_x0000_i1046" DrawAspect="Content" ObjectID="_1637689517" r:id="rId25"/>
        </w:object>
      </w:r>
      <w:r w:rsidR="00155A7A">
        <w:object w:dxaOrig="5533" w:dyaOrig="6817" w14:anchorId="4036B20D">
          <v:shape id="_x0000_i1042" type="#_x0000_t75" style="width:276pt;height:340.5pt" o:ole="">
            <v:imagedata r:id="rId26" o:title=""/>
          </v:shape>
          <o:OLEObject Type="Embed" ProgID="Visio.Drawing.15" ShapeID="_x0000_i1042" DrawAspect="Content" ObjectID="_1637689518" r:id="rId27"/>
        </w:object>
      </w:r>
    </w:p>
    <w:p w14:paraId="7577C1E6" w14:textId="2C01B9CD" w:rsidR="004D1C8C" w:rsidRPr="004D1C8C" w:rsidRDefault="004D1C8C" w:rsidP="000E449A">
      <w:pPr>
        <w:jc w:val="center"/>
      </w:pPr>
    </w:p>
    <w:p w14:paraId="04CF6D5F" w14:textId="342D1942" w:rsidR="004D1C8C" w:rsidRPr="004D1C8C" w:rsidRDefault="004D1C8C" w:rsidP="004D1C8C"/>
    <w:p w14:paraId="1D5A7DC1" w14:textId="5941A717" w:rsidR="000E449A" w:rsidRDefault="000E449A" w:rsidP="00EC7E30">
      <w:pPr>
        <w:jc w:val="center"/>
        <w:rPr>
          <w:noProof/>
        </w:rPr>
      </w:pPr>
    </w:p>
    <w:p w14:paraId="39303366" w14:textId="46B41158" w:rsidR="004D1C8C" w:rsidRDefault="004D1C8C" w:rsidP="00EC7E30">
      <w:pPr>
        <w:jc w:val="center"/>
        <w:rPr>
          <w:noProof/>
        </w:rPr>
      </w:pPr>
    </w:p>
    <w:p w14:paraId="2ED80257" w14:textId="1211BFD7" w:rsidR="004D1C8C" w:rsidRDefault="004D1C8C" w:rsidP="009C5E14"/>
    <w:p w14:paraId="300A8C40" w14:textId="1F4C0CCB" w:rsidR="004D1C8C" w:rsidRDefault="004D1C8C" w:rsidP="009C5E14">
      <w:pPr>
        <w:jc w:val="center"/>
        <w:rPr>
          <w:noProof/>
        </w:rPr>
      </w:pPr>
    </w:p>
    <w:p w14:paraId="1B17D792" w14:textId="7CB5C9BC" w:rsidR="004121AF" w:rsidRPr="004121AF" w:rsidRDefault="004121AF" w:rsidP="004121AF"/>
    <w:p w14:paraId="65093F5C" w14:textId="2ED0953F" w:rsidR="004121AF" w:rsidRPr="004121AF" w:rsidRDefault="004121AF" w:rsidP="004121AF"/>
    <w:p w14:paraId="12FA7026" w14:textId="2CAD289D" w:rsidR="004121AF" w:rsidRPr="004121AF" w:rsidRDefault="004121AF" w:rsidP="004121AF"/>
    <w:p w14:paraId="09FBDB77" w14:textId="1E1F2233" w:rsidR="004121AF" w:rsidRPr="004121AF" w:rsidRDefault="004121AF" w:rsidP="004121AF"/>
    <w:p w14:paraId="2B6FBA52" w14:textId="784BB3AD" w:rsidR="004121AF" w:rsidRDefault="004121AF" w:rsidP="004121AF">
      <w:pPr>
        <w:rPr>
          <w:noProof/>
        </w:rPr>
      </w:pPr>
    </w:p>
    <w:p w14:paraId="0B38F687" w14:textId="3F806A79" w:rsidR="004121AF" w:rsidRDefault="004121AF" w:rsidP="004121AF">
      <w:pPr>
        <w:tabs>
          <w:tab w:val="left" w:pos="6270"/>
        </w:tabs>
      </w:pPr>
      <w:r>
        <w:tab/>
      </w:r>
    </w:p>
    <w:p w14:paraId="62D00034" w14:textId="439398BE" w:rsidR="004E1275" w:rsidRPr="004121AF" w:rsidRDefault="004E1275" w:rsidP="004121AF">
      <w:pPr>
        <w:tabs>
          <w:tab w:val="left" w:pos="6270"/>
        </w:tabs>
      </w:pPr>
    </w:p>
    <w:sectPr w:rsidR="004E1275" w:rsidRPr="004121AF" w:rsidSect="0027670A">
      <w:footerReference w:type="even" r:id="rId28"/>
      <w:footerReference w:type="default" r:id="rId29"/>
      <w:pgSz w:w="12240" w:h="15840"/>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00F2DE" w14:textId="77777777" w:rsidR="002D7C55" w:rsidRDefault="002D7C55" w:rsidP="002919DF">
      <w:pPr>
        <w:spacing w:after="0" w:line="240" w:lineRule="auto"/>
      </w:pPr>
      <w:r>
        <w:separator/>
      </w:r>
    </w:p>
  </w:endnote>
  <w:endnote w:type="continuationSeparator" w:id="0">
    <w:p w14:paraId="5323F06D" w14:textId="77777777" w:rsidR="002D7C55" w:rsidRDefault="002D7C55" w:rsidP="002919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skerville">
    <w:altName w:val="Baskerville Old Face"/>
    <w:charset w:val="00"/>
    <w:family w:val="roman"/>
    <w:pitch w:val="variable"/>
    <w:sig w:usb0="80000067" w:usb1="00000000" w:usb2="00000000" w:usb3="00000000" w:csb0="0000019F" w:csb1="00000000"/>
  </w:font>
  <w:font w:name="Copperplate Gothic Bold">
    <w:panose1 w:val="020E07050202060204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BF547" w14:textId="77777777" w:rsidR="00AE1598" w:rsidRDefault="00AE1598" w:rsidP="008B283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C86733" w14:textId="77777777" w:rsidR="00AE1598" w:rsidRDefault="00AE1598" w:rsidP="00155B4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AE1598" w14:paraId="019B133F" w14:textId="77777777">
      <w:trPr>
        <w:trHeight w:hRule="exact" w:val="115"/>
        <w:jc w:val="center"/>
      </w:trPr>
      <w:tc>
        <w:tcPr>
          <w:tcW w:w="4686" w:type="dxa"/>
          <w:shd w:val="clear" w:color="auto" w:fill="4472C4" w:themeFill="accent1"/>
          <w:tcMar>
            <w:top w:w="0" w:type="dxa"/>
            <w:bottom w:w="0" w:type="dxa"/>
          </w:tcMar>
        </w:tcPr>
        <w:p w14:paraId="655CE83E" w14:textId="77777777" w:rsidR="00AE1598" w:rsidRDefault="00AE1598">
          <w:pPr>
            <w:pStyle w:val="Header"/>
            <w:tabs>
              <w:tab w:val="clear" w:pos="4680"/>
              <w:tab w:val="clear" w:pos="9360"/>
            </w:tabs>
            <w:rPr>
              <w:caps/>
              <w:sz w:val="18"/>
            </w:rPr>
          </w:pPr>
        </w:p>
      </w:tc>
      <w:tc>
        <w:tcPr>
          <w:tcW w:w="4674" w:type="dxa"/>
          <w:shd w:val="clear" w:color="auto" w:fill="4472C4" w:themeFill="accent1"/>
          <w:tcMar>
            <w:top w:w="0" w:type="dxa"/>
            <w:bottom w:w="0" w:type="dxa"/>
          </w:tcMar>
        </w:tcPr>
        <w:p w14:paraId="38467248" w14:textId="77777777" w:rsidR="00AE1598" w:rsidRDefault="00AE1598">
          <w:pPr>
            <w:pStyle w:val="Header"/>
            <w:tabs>
              <w:tab w:val="clear" w:pos="4680"/>
              <w:tab w:val="clear" w:pos="9360"/>
            </w:tabs>
            <w:jc w:val="right"/>
            <w:rPr>
              <w:caps/>
              <w:sz w:val="18"/>
            </w:rPr>
          </w:pPr>
        </w:p>
      </w:tc>
    </w:tr>
    <w:tr w:rsidR="00AE1598" w14:paraId="652EB346" w14:textId="77777777">
      <w:trPr>
        <w:jc w:val="center"/>
      </w:trPr>
      <w:sdt>
        <w:sdtPr>
          <w:rPr>
            <w:caps/>
            <w:color w:val="808080" w:themeColor="background1" w:themeShade="80"/>
            <w:sz w:val="18"/>
            <w:szCs w:val="18"/>
          </w:rPr>
          <w:alias w:val="Author"/>
          <w:tag w:val=""/>
          <w:id w:val="1534151868"/>
          <w:placeholder>
            <w:docPart w:val="A4AACFF02338460CBF0200AB2450FB11"/>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14:paraId="353DF842" w14:textId="055DC054" w:rsidR="00AE1598" w:rsidRDefault="00AE1598">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Dragons and Dungeons in the Dark</w:t>
              </w:r>
            </w:p>
          </w:tc>
        </w:sdtContent>
      </w:sdt>
      <w:tc>
        <w:tcPr>
          <w:tcW w:w="4674" w:type="dxa"/>
          <w:shd w:val="clear" w:color="auto" w:fill="auto"/>
          <w:vAlign w:val="center"/>
        </w:tcPr>
        <w:p w14:paraId="2569C170" w14:textId="77777777" w:rsidR="00AE1598" w:rsidRDefault="00AE1598">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2</w:t>
          </w:r>
          <w:r>
            <w:rPr>
              <w:caps/>
              <w:noProof/>
              <w:color w:val="808080" w:themeColor="background1" w:themeShade="80"/>
              <w:sz w:val="18"/>
              <w:szCs w:val="18"/>
            </w:rPr>
            <w:fldChar w:fldCharType="end"/>
          </w:r>
        </w:p>
      </w:tc>
    </w:tr>
  </w:tbl>
  <w:p w14:paraId="7B76F25E" w14:textId="77777777" w:rsidR="00AE1598" w:rsidRDefault="00AE1598" w:rsidP="00155B45">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6DF5C7" w14:textId="77777777" w:rsidR="002D7C55" w:rsidRDefault="002D7C55" w:rsidP="002919DF">
      <w:pPr>
        <w:spacing w:after="0" w:line="240" w:lineRule="auto"/>
      </w:pPr>
      <w:r>
        <w:separator/>
      </w:r>
    </w:p>
  </w:footnote>
  <w:footnote w:type="continuationSeparator" w:id="0">
    <w:p w14:paraId="3B14E845" w14:textId="77777777" w:rsidR="002D7C55" w:rsidRDefault="002D7C55" w:rsidP="002919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E27149"/>
    <w:multiLevelType w:val="hybridMultilevel"/>
    <w:tmpl w:val="BD40E9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1C180DC6"/>
    <w:multiLevelType w:val="hybridMultilevel"/>
    <w:tmpl w:val="1634299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3C815EBA"/>
    <w:multiLevelType w:val="hybridMultilevel"/>
    <w:tmpl w:val="6824C0F2"/>
    <w:lvl w:ilvl="0" w:tplc="E0DA860E">
      <w:start w:val="1"/>
      <w:numFmt w:val="lowerLetter"/>
      <w:lvlText w:val="%1."/>
      <w:lvlJc w:val="left"/>
      <w:pPr>
        <w:ind w:left="606" w:hanging="360"/>
      </w:pPr>
      <w:rPr>
        <w:rFonts w:hint="default"/>
      </w:rPr>
    </w:lvl>
    <w:lvl w:ilvl="1" w:tplc="04090019" w:tentative="1">
      <w:start w:val="1"/>
      <w:numFmt w:val="lowerLetter"/>
      <w:lvlText w:val="%2."/>
      <w:lvlJc w:val="left"/>
      <w:pPr>
        <w:ind w:left="1326" w:hanging="360"/>
      </w:pPr>
    </w:lvl>
    <w:lvl w:ilvl="2" w:tplc="0409001B" w:tentative="1">
      <w:start w:val="1"/>
      <w:numFmt w:val="lowerRoman"/>
      <w:lvlText w:val="%3."/>
      <w:lvlJc w:val="right"/>
      <w:pPr>
        <w:ind w:left="2046" w:hanging="180"/>
      </w:pPr>
    </w:lvl>
    <w:lvl w:ilvl="3" w:tplc="0409000F" w:tentative="1">
      <w:start w:val="1"/>
      <w:numFmt w:val="decimal"/>
      <w:lvlText w:val="%4."/>
      <w:lvlJc w:val="left"/>
      <w:pPr>
        <w:ind w:left="2766" w:hanging="360"/>
      </w:pPr>
    </w:lvl>
    <w:lvl w:ilvl="4" w:tplc="04090019" w:tentative="1">
      <w:start w:val="1"/>
      <w:numFmt w:val="lowerLetter"/>
      <w:lvlText w:val="%5."/>
      <w:lvlJc w:val="left"/>
      <w:pPr>
        <w:ind w:left="3486" w:hanging="360"/>
      </w:pPr>
    </w:lvl>
    <w:lvl w:ilvl="5" w:tplc="0409001B" w:tentative="1">
      <w:start w:val="1"/>
      <w:numFmt w:val="lowerRoman"/>
      <w:lvlText w:val="%6."/>
      <w:lvlJc w:val="right"/>
      <w:pPr>
        <w:ind w:left="4206" w:hanging="180"/>
      </w:pPr>
    </w:lvl>
    <w:lvl w:ilvl="6" w:tplc="0409000F" w:tentative="1">
      <w:start w:val="1"/>
      <w:numFmt w:val="decimal"/>
      <w:lvlText w:val="%7."/>
      <w:lvlJc w:val="left"/>
      <w:pPr>
        <w:ind w:left="4926" w:hanging="360"/>
      </w:pPr>
    </w:lvl>
    <w:lvl w:ilvl="7" w:tplc="04090019" w:tentative="1">
      <w:start w:val="1"/>
      <w:numFmt w:val="lowerLetter"/>
      <w:lvlText w:val="%8."/>
      <w:lvlJc w:val="left"/>
      <w:pPr>
        <w:ind w:left="5646" w:hanging="360"/>
      </w:pPr>
    </w:lvl>
    <w:lvl w:ilvl="8" w:tplc="0409001B" w:tentative="1">
      <w:start w:val="1"/>
      <w:numFmt w:val="lowerRoman"/>
      <w:lvlText w:val="%9."/>
      <w:lvlJc w:val="right"/>
      <w:pPr>
        <w:ind w:left="6366"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418E"/>
    <w:rsid w:val="00034972"/>
    <w:rsid w:val="0004375F"/>
    <w:rsid w:val="0004518F"/>
    <w:rsid w:val="000E449A"/>
    <w:rsid w:val="000E6DFD"/>
    <w:rsid w:val="000F0785"/>
    <w:rsid w:val="00100C15"/>
    <w:rsid w:val="001043D3"/>
    <w:rsid w:val="0013419C"/>
    <w:rsid w:val="00155A7A"/>
    <w:rsid w:val="00155B45"/>
    <w:rsid w:val="00163578"/>
    <w:rsid w:val="001A619A"/>
    <w:rsid w:val="001F2D60"/>
    <w:rsid w:val="00212F56"/>
    <w:rsid w:val="0022389E"/>
    <w:rsid w:val="0027670A"/>
    <w:rsid w:val="00276BFA"/>
    <w:rsid w:val="002919DF"/>
    <w:rsid w:val="002C7E7D"/>
    <w:rsid w:val="002D3503"/>
    <w:rsid w:val="002D3AFF"/>
    <w:rsid w:val="002D7C55"/>
    <w:rsid w:val="0032725F"/>
    <w:rsid w:val="00384872"/>
    <w:rsid w:val="003E6925"/>
    <w:rsid w:val="003F17F8"/>
    <w:rsid w:val="004121AF"/>
    <w:rsid w:val="0042721D"/>
    <w:rsid w:val="004820B7"/>
    <w:rsid w:val="0049523C"/>
    <w:rsid w:val="004C25FB"/>
    <w:rsid w:val="004D1C8C"/>
    <w:rsid w:val="004E1275"/>
    <w:rsid w:val="00506C00"/>
    <w:rsid w:val="005126EA"/>
    <w:rsid w:val="00537DC6"/>
    <w:rsid w:val="0054640D"/>
    <w:rsid w:val="00580594"/>
    <w:rsid w:val="005F37A7"/>
    <w:rsid w:val="005F3F86"/>
    <w:rsid w:val="00606483"/>
    <w:rsid w:val="0063095C"/>
    <w:rsid w:val="00691142"/>
    <w:rsid w:val="006C328B"/>
    <w:rsid w:val="006E1CCC"/>
    <w:rsid w:val="006F6892"/>
    <w:rsid w:val="007337FE"/>
    <w:rsid w:val="00770230"/>
    <w:rsid w:val="00790613"/>
    <w:rsid w:val="007C3CEC"/>
    <w:rsid w:val="007C44D6"/>
    <w:rsid w:val="007E112C"/>
    <w:rsid w:val="007E47D2"/>
    <w:rsid w:val="007E7E0A"/>
    <w:rsid w:val="00805376"/>
    <w:rsid w:val="008377E4"/>
    <w:rsid w:val="00841154"/>
    <w:rsid w:val="00844D68"/>
    <w:rsid w:val="00880517"/>
    <w:rsid w:val="008A2A0C"/>
    <w:rsid w:val="008B2834"/>
    <w:rsid w:val="00916E08"/>
    <w:rsid w:val="00921D27"/>
    <w:rsid w:val="00923EE4"/>
    <w:rsid w:val="00944391"/>
    <w:rsid w:val="00944F63"/>
    <w:rsid w:val="009474BC"/>
    <w:rsid w:val="009C37B0"/>
    <w:rsid w:val="009C5E14"/>
    <w:rsid w:val="009E4691"/>
    <w:rsid w:val="00A06196"/>
    <w:rsid w:val="00A14262"/>
    <w:rsid w:val="00A31E3E"/>
    <w:rsid w:val="00A43AAD"/>
    <w:rsid w:val="00A47506"/>
    <w:rsid w:val="00AA3020"/>
    <w:rsid w:val="00AE1598"/>
    <w:rsid w:val="00B825EA"/>
    <w:rsid w:val="00B842A3"/>
    <w:rsid w:val="00BA7C1D"/>
    <w:rsid w:val="00C045B5"/>
    <w:rsid w:val="00C34FA7"/>
    <w:rsid w:val="00C353CF"/>
    <w:rsid w:val="00C441AB"/>
    <w:rsid w:val="00C643B4"/>
    <w:rsid w:val="00C80861"/>
    <w:rsid w:val="00CB08CF"/>
    <w:rsid w:val="00CD171C"/>
    <w:rsid w:val="00CD3B32"/>
    <w:rsid w:val="00CF6EAA"/>
    <w:rsid w:val="00D54203"/>
    <w:rsid w:val="00D6369E"/>
    <w:rsid w:val="00DC418E"/>
    <w:rsid w:val="00DC4B01"/>
    <w:rsid w:val="00DC5306"/>
    <w:rsid w:val="00DD1A18"/>
    <w:rsid w:val="00DD43C7"/>
    <w:rsid w:val="00E05801"/>
    <w:rsid w:val="00E132B3"/>
    <w:rsid w:val="00E539EF"/>
    <w:rsid w:val="00E77E8A"/>
    <w:rsid w:val="00E84CF0"/>
    <w:rsid w:val="00EA2D5F"/>
    <w:rsid w:val="00EA44BC"/>
    <w:rsid w:val="00EC7E30"/>
    <w:rsid w:val="00ED328E"/>
    <w:rsid w:val="00ED5E0F"/>
    <w:rsid w:val="00F001F9"/>
    <w:rsid w:val="00F10E1C"/>
    <w:rsid w:val="00F356A7"/>
    <w:rsid w:val="00F40955"/>
    <w:rsid w:val="00F54F29"/>
    <w:rsid w:val="00F71616"/>
    <w:rsid w:val="00FC29E8"/>
    <w:rsid w:val="00FC7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A3CF7"/>
  <w15:chartTrackingRefBased/>
  <w15:docId w15:val="{624DE743-9713-4DF4-B9A2-E31D25EB15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919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19DF"/>
  </w:style>
  <w:style w:type="paragraph" w:styleId="Footer">
    <w:name w:val="footer"/>
    <w:basedOn w:val="Normal"/>
    <w:link w:val="FooterChar"/>
    <w:uiPriority w:val="99"/>
    <w:unhideWhenUsed/>
    <w:rsid w:val="002919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19DF"/>
  </w:style>
  <w:style w:type="table" w:styleId="TableGrid">
    <w:name w:val="Table Grid"/>
    <w:basedOn w:val="TableNormal"/>
    <w:uiPriority w:val="39"/>
    <w:rsid w:val="00384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4872"/>
    <w:pPr>
      <w:ind w:left="720"/>
      <w:contextualSpacing/>
    </w:pPr>
  </w:style>
  <w:style w:type="character" w:styleId="PageNumber">
    <w:name w:val="page number"/>
    <w:basedOn w:val="DefaultParagraphFont"/>
    <w:uiPriority w:val="99"/>
    <w:semiHidden/>
    <w:unhideWhenUsed/>
    <w:rsid w:val="00155B45"/>
  </w:style>
  <w:style w:type="paragraph" w:styleId="NoSpacing">
    <w:name w:val="No Spacing"/>
    <w:uiPriority w:val="1"/>
    <w:qFormat/>
    <w:rsid w:val="00155B45"/>
    <w:pPr>
      <w:spacing w:after="0" w:line="240" w:lineRule="auto"/>
    </w:pPr>
    <w:rPr>
      <w:rFonts w:eastAsiaTheme="minorEastAsia"/>
      <w:lang w:eastAsia="zh-CN"/>
    </w:rPr>
  </w:style>
  <w:style w:type="character" w:styleId="PlaceholderText">
    <w:name w:val="Placeholder Text"/>
    <w:basedOn w:val="DefaultParagraphFont"/>
    <w:uiPriority w:val="99"/>
    <w:semiHidden/>
    <w:rsid w:val="00BA7C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footer" Target="footer1.xml"/><Relationship Id="rId10" Type="http://schemas.openxmlformats.org/officeDocument/2006/relationships/image" Target="media/image4.emf"/><Relationship Id="rId19" Type="http://schemas.openxmlformats.org/officeDocument/2006/relationships/package" Target="embeddings/Microsoft_Visio_Drawing4.vsdx"/><Relationship Id="rId31"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4AACFF02338460CBF0200AB2450FB11"/>
        <w:category>
          <w:name w:val="General"/>
          <w:gallery w:val="placeholder"/>
        </w:category>
        <w:types>
          <w:type w:val="bbPlcHdr"/>
        </w:types>
        <w:behaviors>
          <w:behavior w:val="content"/>
        </w:behaviors>
        <w:guid w:val="{BF206B58-E3AE-4ECB-9913-EAC302A71146}"/>
      </w:docPartPr>
      <w:docPartBody>
        <w:p w:rsidR="00B46A0F" w:rsidRDefault="00B46A0F" w:rsidP="00B46A0F">
          <w:pPr>
            <w:pStyle w:val="A4AACFF02338460CBF0200AB2450FB11"/>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skerville">
    <w:altName w:val="Baskerville Old Face"/>
    <w:charset w:val="00"/>
    <w:family w:val="roman"/>
    <w:pitch w:val="variable"/>
    <w:sig w:usb0="80000067" w:usb1="00000000" w:usb2="00000000" w:usb3="00000000" w:csb0="0000019F" w:csb1="00000000"/>
  </w:font>
  <w:font w:name="Copperplate Gothic Bold">
    <w:panose1 w:val="020E07050202060204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3ECE"/>
    <w:rsid w:val="00037E72"/>
    <w:rsid w:val="00141A34"/>
    <w:rsid w:val="00275888"/>
    <w:rsid w:val="00394091"/>
    <w:rsid w:val="00B46A0F"/>
    <w:rsid w:val="00D608B1"/>
    <w:rsid w:val="00F72446"/>
    <w:rsid w:val="00F938AB"/>
    <w:rsid w:val="00FE3ECE"/>
    <w:rsid w:val="00FF0D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6A0F"/>
    <w:rPr>
      <w:color w:val="808080"/>
    </w:rPr>
  </w:style>
  <w:style w:type="paragraph" w:customStyle="1" w:styleId="4998EA0238C4094DBE94D814A06A620D">
    <w:name w:val="4998EA0238C4094DBE94D814A06A620D"/>
    <w:rsid w:val="00FE3ECE"/>
  </w:style>
  <w:style w:type="paragraph" w:customStyle="1" w:styleId="4BD949206E1E3B4E88D7DC9E1D2F6AAC">
    <w:name w:val="4BD949206E1E3B4E88D7DC9E1D2F6AAC"/>
    <w:rsid w:val="00FE3ECE"/>
  </w:style>
  <w:style w:type="paragraph" w:customStyle="1" w:styleId="CF03E1C192088744832D1F653DFC4C3D">
    <w:name w:val="CF03E1C192088744832D1F653DFC4C3D"/>
    <w:rsid w:val="00FE3ECE"/>
  </w:style>
  <w:style w:type="paragraph" w:customStyle="1" w:styleId="93B9044EE018F04DA4A70D5E8877CB08">
    <w:name w:val="93B9044EE018F04DA4A70D5E8877CB08"/>
    <w:rsid w:val="00FE3ECE"/>
  </w:style>
  <w:style w:type="paragraph" w:customStyle="1" w:styleId="A4AACFF02338460CBF0200AB2450FB11">
    <w:name w:val="A4AACFF02338460CBF0200AB2450FB11"/>
    <w:rsid w:val="00B46A0F"/>
    <w:pPr>
      <w:spacing w:after="160" w:line="259" w:lineRule="auto"/>
    </w:pPr>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TotalTime>
  <Pages>26</Pages>
  <Words>4408</Words>
  <Characters>25130</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Dragons and Dungeons in the Dark</vt:lpstr>
    </vt:vector>
  </TitlesOfParts>
  <Company/>
  <LinksUpToDate>false</LinksUpToDate>
  <CharactersWithSpaces>29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gons and Dungeons in the Dark</dc:title>
  <dc:subject/>
  <dc:creator>Dragons and Dungeons in the Dark</dc:creator>
  <cp:keywords/>
  <dc:description/>
  <cp:lastModifiedBy>Douglas Gromek</cp:lastModifiedBy>
  <cp:revision>6</cp:revision>
  <dcterms:created xsi:type="dcterms:W3CDTF">2019-12-11T19:34:00Z</dcterms:created>
  <dcterms:modified xsi:type="dcterms:W3CDTF">2019-12-13T01:58:00Z</dcterms:modified>
</cp:coreProperties>
</file>